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7AFFF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0" w:name="_Toc139020808"/>
      <w:r w:rsidRPr="009D5E6F">
        <w:rPr>
          <w:rFonts w:ascii="Times New Roman" w:hAnsi="Times New Roman"/>
          <w:sz w:val="24"/>
          <w:szCs w:val="24"/>
        </w:rPr>
        <w:t>МИНИСТЕРСТВО НАУКИ И ВЫСШЕГО ОБРАЗОВАНИЯ РОССИЙСКОЙ ФЕДЕРАЦИИ</w:t>
      </w:r>
      <w:bookmarkEnd w:id="0"/>
    </w:p>
    <w:p w14:paraId="50BBAD2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" w:name="_Toc139020809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1"/>
    </w:p>
    <w:p w14:paraId="4AEFABE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" w:name="_Toc139020810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2"/>
    </w:p>
    <w:p w14:paraId="67A3AAB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" w:name="_Toc139020811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3"/>
    </w:p>
    <w:tbl>
      <w:tblPr>
        <w:tblW w:w="10008" w:type="dxa"/>
        <w:tblLook w:val="00A0" w:firstRow="1" w:lastRow="0" w:firstColumn="1" w:lastColumn="0" w:noHBand="0" w:noVBand="0"/>
      </w:tblPr>
      <w:tblGrid>
        <w:gridCol w:w="4788"/>
        <w:gridCol w:w="5220"/>
      </w:tblGrid>
      <w:tr w:rsidR="0048651A" w14:paraId="7B8E0321" w14:textId="77777777" w:rsidTr="000D3E6A">
        <w:trPr>
          <w:trHeight w:val="1507"/>
        </w:trPr>
        <w:tc>
          <w:tcPr>
            <w:tcW w:w="4788" w:type="dxa"/>
          </w:tcPr>
          <w:p w14:paraId="0CD925D8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018D9083" w14:textId="77777777" w:rsidR="0048651A" w:rsidRDefault="0048651A" w:rsidP="000D3E6A">
            <w:pPr>
              <w:spacing w:before="24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твержден на заседании кафедры</w:t>
            </w:r>
          </w:p>
          <w:p w14:paraId="2EED982E" w14:textId="77777777" w:rsidR="0048651A" w:rsidRDefault="0048651A" w:rsidP="000D3E6A">
            <w:pPr>
              <w:rPr>
                <w:rFonts w:ascii="Times New Roman" w:hAnsi="Times New Roman"/>
                <w:sz w:val="18"/>
                <w:szCs w:val="18"/>
                <w:u w:val="single"/>
              </w:rPr>
            </w:pPr>
            <w:r>
              <w:rPr>
                <w:rFonts w:ascii="Times New Roman" w:hAnsi="Times New Roman"/>
                <w:sz w:val="18"/>
                <w:szCs w:val="18"/>
                <w:u w:val="single"/>
              </w:rPr>
              <w:t>«Вычислительная техника»                 </w:t>
            </w:r>
          </w:p>
          <w:p w14:paraId="6BF3E517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"___" _______________ 20      г.</w:t>
            </w:r>
          </w:p>
          <w:p w14:paraId="06A89A88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ведующий кафедрой</w:t>
            </w:r>
          </w:p>
          <w:p w14:paraId="0D3D1652" w14:textId="77777777" w:rsidR="0048651A" w:rsidRDefault="0048651A" w:rsidP="000D3E6A">
            <w:pPr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u w:val="single"/>
              </w:rPr>
              <w:t>                                            </w:t>
            </w:r>
            <w:r>
              <w:rPr>
                <w:rFonts w:ascii="Times New Roman" w:hAnsi="Times New Roman"/>
              </w:rPr>
              <w:t>М.А. Митрохин</w:t>
            </w:r>
          </w:p>
        </w:tc>
      </w:tr>
      <w:tr w:rsidR="0048651A" w14:paraId="45C94456" w14:textId="77777777" w:rsidTr="000D3E6A">
        <w:trPr>
          <w:trHeight w:val="1507"/>
        </w:trPr>
        <w:tc>
          <w:tcPr>
            <w:tcW w:w="4788" w:type="dxa"/>
          </w:tcPr>
          <w:p w14:paraId="121B03CD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316D77DC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4F9C0917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30158CDA" w14:textId="77777777" w:rsidR="0048651A" w:rsidRDefault="0048651A" w:rsidP="000D3E6A">
            <w:pPr>
              <w:rPr>
                <w:rFonts w:ascii="Times New Roman" w:hAnsi="Times New Roman"/>
              </w:rPr>
            </w:pPr>
          </w:p>
        </w:tc>
      </w:tr>
    </w:tbl>
    <w:p w14:paraId="554F7979" w14:textId="77777777" w:rsidR="0048651A" w:rsidRDefault="0048651A" w:rsidP="004865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 xml:space="preserve">ОТЧЕТ ПО </w:t>
      </w:r>
      <w:r w:rsidR="000B0C64">
        <w:rPr>
          <w:rFonts w:ascii="Times New Roman" w:hAnsi="Times New Roman"/>
          <w:b/>
          <w:bCs/>
          <w:sz w:val="26"/>
          <w:szCs w:val="26"/>
        </w:rPr>
        <w:t>УЧЕБНОЙ (ОЗНАКОМИТЕЛЬНОЙ) ПРАКТИКЕ</w:t>
      </w:r>
    </w:p>
    <w:p w14:paraId="64F3F5D0" w14:textId="77777777" w:rsidR="0048651A" w:rsidRDefault="0048651A" w:rsidP="0048651A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(20</w:t>
      </w:r>
      <w:r w:rsidR="00D40D1B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2</w:t>
      </w:r>
      <w:r>
        <w:rPr>
          <w:rFonts w:ascii="Times New Roman" w:hAnsi="Times New Roman"/>
          <w:sz w:val="26"/>
          <w:szCs w:val="26"/>
        </w:rPr>
        <w:t>/20</w:t>
      </w:r>
      <w:r w:rsidR="000B7C98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7E2A2B1D" w14:textId="30745022" w:rsidR="0048651A" w:rsidRPr="009B1421" w:rsidRDefault="0048651A" w:rsidP="0048651A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 w:rsidRPr="00AA4FD3">
        <w:rPr>
          <w:rFonts w:ascii="Times New Roman" w:hAnsi="Times New Roman"/>
          <w:sz w:val="26"/>
          <w:szCs w:val="26"/>
          <w:u w:val="single"/>
        </w:rPr>
        <w:t>                         </w:t>
      </w:r>
      <w:r w:rsidR="00935508" w:rsidRPr="00AA4FD3">
        <w:rPr>
          <w:rFonts w:ascii="Times New Roman" w:hAnsi="Times New Roman"/>
          <w:sz w:val="26"/>
          <w:szCs w:val="26"/>
          <w:u w:val="single"/>
        </w:rPr>
        <w:t>                   </w:t>
      </w:r>
      <w:r w:rsidR="00AA4FD3">
        <w:rPr>
          <w:rFonts w:ascii="Times New Roman" w:hAnsi="Times New Roman"/>
          <w:sz w:val="26"/>
          <w:szCs w:val="26"/>
          <w:u w:val="single"/>
        </w:rPr>
        <w:t xml:space="preserve">    </w:t>
      </w:r>
      <w:r>
        <w:rPr>
          <w:rFonts w:ascii="Times New Roman" w:hAnsi="Times New Roman"/>
          <w:sz w:val="26"/>
          <w:szCs w:val="26"/>
          <w:u w:val="single"/>
        </w:rPr>
        <w:t xml:space="preserve"> </w:t>
      </w:r>
      <w:bookmarkStart w:id="4" w:name="_Toc139020812"/>
      <w:r w:rsidR="00AA4FD3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4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     </w:t>
      </w:r>
    </w:p>
    <w:p w14:paraId="32C4EFB9" w14:textId="77777777" w:rsid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5" w:name="_Toc139020813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>
        <w:rPr>
          <w:rFonts w:ascii="Times New Roman" w:hAnsi="Times New Roman"/>
          <w:sz w:val="26"/>
          <w:szCs w:val="26"/>
          <w:u w:val="single"/>
        </w:rPr>
        <w:t>09.03.01 «Информатика и вычислительная техника»</w:t>
      </w:r>
      <w:bookmarkEnd w:id="5"/>
    </w:p>
    <w:p w14:paraId="482D4D2B" w14:textId="77777777" w:rsidR="0048651A" w:rsidRDefault="0048651A" w:rsidP="0048651A">
      <w:pPr>
        <w:tabs>
          <w:tab w:val="left" w:pos="9356"/>
        </w:tabs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>
        <w:rPr>
          <w:rFonts w:ascii="Times New Roman" w:hAnsi="Times New Roman"/>
          <w:sz w:val="26"/>
          <w:szCs w:val="26"/>
          <w:u w:val="single"/>
        </w:rPr>
        <w:t>«</w:t>
      </w:r>
      <w:r w:rsidR="00233142"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>
        <w:rPr>
          <w:rFonts w:ascii="Times New Roman" w:hAnsi="Times New Roman"/>
          <w:sz w:val="26"/>
          <w:szCs w:val="26"/>
          <w:u w:val="single"/>
        </w:rPr>
        <w:t>»</w:t>
      </w:r>
    </w:p>
    <w:p w14:paraId="0CF656F9" w14:textId="77777777" w:rsidR="0048651A" w:rsidRDefault="0048651A" w:rsidP="0048651A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61733498" w14:textId="77777777" w:rsidR="0048651A" w:rsidRDefault="0048651A" w:rsidP="0048651A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1BB59685" w14:textId="77777777" w:rsidR="007B6E80" w:rsidRDefault="0048651A" w:rsidP="004865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6" w:name="_Toc139020814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D40D1B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9</w:t>
      </w:r>
      <w:r w:rsidR="00D40D1B" w:rsidRPr="007924B6">
        <w:rPr>
          <w:rFonts w:ascii="Times New Roman" w:hAnsi="Times New Roman"/>
          <w:sz w:val="26"/>
          <w:szCs w:val="26"/>
        </w:rPr>
        <w:t>.0</w:t>
      </w:r>
      <w:r w:rsidR="00D40D1B">
        <w:rPr>
          <w:rFonts w:ascii="Times New Roman" w:hAnsi="Times New Roman"/>
          <w:sz w:val="26"/>
          <w:szCs w:val="26"/>
        </w:rPr>
        <w:t>6</w:t>
      </w:r>
      <w:r w:rsidR="00D40D1B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D40D1B" w:rsidRPr="007924B6">
        <w:rPr>
          <w:rFonts w:ascii="Times New Roman" w:hAnsi="Times New Roman"/>
          <w:sz w:val="26"/>
          <w:szCs w:val="26"/>
        </w:rPr>
        <w:t xml:space="preserve"> по </w:t>
      </w:r>
      <w:r w:rsidR="00D40D1B">
        <w:rPr>
          <w:rFonts w:ascii="Times New Roman" w:hAnsi="Times New Roman"/>
          <w:sz w:val="26"/>
          <w:szCs w:val="26"/>
        </w:rPr>
        <w:t>1</w:t>
      </w:r>
      <w:r w:rsidR="003A30E1">
        <w:rPr>
          <w:rFonts w:ascii="Times New Roman" w:hAnsi="Times New Roman"/>
          <w:sz w:val="26"/>
          <w:szCs w:val="26"/>
        </w:rPr>
        <w:t>2</w:t>
      </w:r>
      <w:r w:rsidR="00D40D1B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6"/>
    </w:p>
    <w:p w14:paraId="205C23FE" w14:textId="77777777" w:rsidR="0048651A" w:rsidRDefault="0048651A" w:rsidP="004865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7" w:name="_Toc139020815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7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09DD792E" w14:textId="77777777" w:rsidR="0048651A" w:rsidRDefault="0048651A" w:rsidP="0048651A">
      <w:pPr>
        <w:tabs>
          <w:tab w:val="left" w:pos="9356"/>
        </w:tabs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8" w:name="_Toc139020816"/>
      <w:r>
        <w:rPr>
          <w:rFonts w:ascii="Times New Roman" w:hAnsi="Times New Roman"/>
          <w:sz w:val="26"/>
          <w:szCs w:val="26"/>
        </w:rPr>
        <w:t>Заведующий кафедрой</w:t>
      </w:r>
      <w:r>
        <w:rPr>
          <w:rFonts w:ascii="Times New Roman" w:hAnsi="Times New Roman"/>
          <w:sz w:val="26"/>
          <w:szCs w:val="26"/>
          <w:u w:val="single"/>
        </w:rPr>
        <w:t xml:space="preserve"> д.т.н.,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 профессор,</w:t>
      </w:r>
      <w:r>
        <w:rPr>
          <w:rFonts w:ascii="Times New Roman" w:hAnsi="Times New Roman"/>
          <w:sz w:val="26"/>
          <w:szCs w:val="26"/>
          <w:u w:val="single"/>
        </w:rPr>
        <w:t xml:space="preserve"> Митрохин М.А.</w:t>
      </w:r>
      <w:bookmarkEnd w:id="8"/>
      <w:r>
        <w:rPr>
          <w:rFonts w:ascii="Times New Roman" w:hAnsi="Times New Roman"/>
          <w:sz w:val="26"/>
          <w:szCs w:val="26"/>
          <w:u w:val="single"/>
        </w:rPr>
        <w:t>        </w:t>
      </w:r>
    </w:p>
    <w:p w14:paraId="107E8C24" w14:textId="77777777" w:rsidR="0048651A" w:rsidRDefault="0048651A" w:rsidP="0048651A">
      <w:pPr>
        <w:pStyle w:val="Normal1"/>
        <w:spacing w:line="360" w:lineRule="auto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, Ф.И.О.)</w:t>
      </w:r>
    </w:p>
    <w:p w14:paraId="61D2FDEB" w14:textId="77777777" w:rsidR="0048651A" w:rsidRDefault="00EF65CD" w:rsidP="0048651A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9" w:name="_Toc139020817"/>
      <w:r>
        <w:rPr>
          <w:rFonts w:ascii="Times New Roman" w:hAnsi="Times New Roman"/>
          <w:sz w:val="26"/>
          <w:szCs w:val="26"/>
        </w:rPr>
        <w:t>Руководитель практики</w:t>
      </w:r>
      <w:r w:rsidR="00935508">
        <w:rPr>
          <w:rFonts w:ascii="Times New Roman" w:hAnsi="Times New Roman"/>
          <w:sz w:val="26"/>
          <w:szCs w:val="26"/>
        </w:rPr>
        <w:t xml:space="preserve"> </w:t>
      </w:r>
      <w:r w:rsidR="003A30E1">
        <w:rPr>
          <w:rFonts w:ascii="Times New Roman" w:hAnsi="Times New Roman"/>
          <w:sz w:val="26"/>
          <w:szCs w:val="26"/>
          <w:u w:val="single"/>
        </w:rPr>
        <w:t>д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.т.н., </w:t>
      </w:r>
      <w:r w:rsidR="003A30E1">
        <w:rPr>
          <w:rFonts w:ascii="Times New Roman" w:hAnsi="Times New Roman"/>
          <w:sz w:val="26"/>
          <w:szCs w:val="26"/>
          <w:u w:val="single"/>
        </w:rPr>
        <w:t>профессор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, </w:t>
      </w:r>
      <w:r w:rsidR="003A30E1">
        <w:rPr>
          <w:rFonts w:ascii="Times New Roman" w:hAnsi="Times New Roman"/>
          <w:sz w:val="26"/>
          <w:szCs w:val="26"/>
          <w:u w:val="single"/>
        </w:rPr>
        <w:t>Зинкин С.А.</w:t>
      </w:r>
      <w:bookmarkEnd w:id="9"/>
    </w:p>
    <w:p w14:paraId="76640D17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)</w:t>
      </w:r>
    </w:p>
    <w:p w14:paraId="77571AB2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3A81BDE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43420192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5643036C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3E727B7" w14:textId="77777777" w:rsidR="007B6E80" w:rsidRDefault="007B6E80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35EB7D62" w14:textId="77777777" w:rsidR="007B6E80" w:rsidRDefault="007B6E80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804B0F9" w14:textId="77777777" w:rsidR="00F559D9" w:rsidRDefault="00F559D9" w:rsidP="00F559D9">
      <w:pPr>
        <w:pStyle w:val="Normal1"/>
        <w:ind w:firstLine="0"/>
        <w:rPr>
          <w:i/>
          <w:iCs/>
          <w:sz w:val="18"/>
          <w:szCs w:val="18"/>
        </w:rPr>
        <w:sectPr w:rsidR="00F559D9" w:rsidSect="00F559D9">
          <w:footerReference w:type="default" r:id="rId8"/>
          <w:pgSz w:w="11906" w:h="16838"/>
          <w:pgMar w:top="851" w:right="851" w:bottom="851" w:left="1418" w:header="709" w:footer="709" w:gutter="0"/>
          <w:pgNumType w:start="0"/>
          <w:cols w:space="720"/>
          <w:titlePg/>
          <w:docGrid w:linePitch="299"/>
        </w:sectPr>
      </w:pPr>
    </w:p>
    <w:p w14:paraId="49D0FC03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0" w:name="_Toc139020818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10"/>
    </w:p>
    <w:p w14:paraId="7160D7F4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1" w:name="_Toc139020819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11"/>
    </w:p>
    <w:p w14:paraId="2B4995D1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2" w:name="_Toc139020820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12"/>
    </w:p>
    <w:p w14:paraId="4105353D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3" w:name="_Toc139020821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13"/>
    </w:p>
    <w:tbl>
      <w:tblPr>
        <w:tblW w:w="10008" w:type="dxa"/>
        <w:tblLook w:val="00A0" w:firstRow="1" w:lastRow="0" w:firstColumn="1" w:lastColumn="0" w:noHBand="0" w:noVBand="0"/>
      </w:tblPr>
      <w:tblGrid>
        <w:gridCol w:w="4788"/>
        <w:gridCol w:w="5220"/>
      </w:tblGrid>
      <w:tr w:rsidR="0048651A" w14:paraId="0D76B300" w14:textId="77777777" w:rsidTr="000D3E6A">
        <w:trPr>
          <w:trHeight w:val="1507"/>
        </w:trPr>
        <w:tc>
          <w:tcPr>
            <w:tcW w:w="4788" w:type="dxa"/>
          </w:tcPr>
          <w:p w14:paraId="7FD8357B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2488A519" w14:textId="77777777" w:rsidR="0048651A" w:rsidRDefault="0048651A" w:rsidP="000D3E6A">
            <w:pPr>
              <w:spacing w:before="24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твержден на заседании кафедры</w:t>
            </w:r>
          </w:p>
          <w:p w14:paraId="29327BD6" w14:textId="77777777" w:rsidR="0048651A" w:rsidRDefault="0048651A" w:rsidP="000D3E6A">
            <w:pPr>
              <w:rPr>
                <w:rFonts w:ascii="Times New Roman" w:hAnsi="Times New Roman"/>
                <w:sz w:val="18"/>
                <w:szCs w:val="18"/>
                <w:u w:val="single"/>
              </w:rPr>
            </w:pPr>
            <w:r>
              <w:rPr>
                <w:rFonts w:ascii="Times New Roman" w:hAnsi="Times New Roman"/>
                <w:sz w:val="18"/>
                <w:szCs w:val="18"/>
                <w:u w:val="single"/>
              </w:rPr>
              <w:t>«Вычислительная техника»                 </w:t>
            </w:r>
          </w:p>
          <w:p w14:paraId="10C58CB9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"___" _______________ 20      г.</w:t>
            </w:r>
          </w:p>
          <w:p w14:paraId="05B44FBB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ведующий кафедрой</w:t>
            </w:r>
          </w:p>
          <w:p w14:paraId="71636716" w14:textId="77777777" w:rsidR="0048651A" w:rsidRDefault="0048651A" w:rsidP="000D3E6A">
            <w:pPr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u w:val="single"/>
              </w:rPr>
              <w:t>                                            </w:t>
            </w:r>
            <w:r>
              <w:rPr>
                <w:rFonts w:ascii="Times New Roman" w:hAnsi="Times New Roman"/>
              </w:rPr>
              <w:t>М.А. Митрохин</w:t>
            </w:r>
          </w:p>
        </w:tc>
      </w:tr>
      <w:tr w:rsidR="0048651A" w14:paraId="2152300F" w14:textId="77777777" w:rsidTr="000D3E6A">
        <w:trPr>
          <w:trHeight w:val="1507"/>
        </w:trPr>
        <w:tc>
          <w:tcPr>
            <w:tcW w:w="4788" w:type="dxa"/>
          </w:tcPr>
          <w:p w14:paraId="1DBDD228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16340321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6468BE1C" w14:textId="77777777" w:rsidR="0048651A" w:rsidRDefault="0048651A" w:rsidP="000D3E6A">
            <w:pPr>
              <w:rPr>
                <w:rFonts w:ascii="Times New Roman" w:hAnsi="Times New Roman"/>
              </w:rPr>
            </w:pPr>
          </w:p>
        </w:tc>
      </w:tr>
    </w:tbl>
    <w:p w14:paraId="690A7AE6" w14:textId="77777777" w:rsidR="00301435" w:rsidRDefault="0048651A" w:rsidP="00301435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 xml:space="preserve">ИНДИВИДУАЛЬНЫЙ ПЛАН ПРОХОЖДЕНИЯ </w:t>
      </w:r>
      <w:r w:rsidR="000B0C64">
        <w:rPr>
          <w:rFonts w:ascii="Times New Roman" w:hAnsi="Times New Roman"/>
          <w:b/>
          <w:bCs/>
          <w:sz w:val="26"/>
          <w:szCs w:val="26"/>
        </w:rPr>
        <w:t>УЧЕБНОЙ (ОЗНАКОМИТЕЛЬНОЙ) ПРАКТИКИ</w:t>
      </w:r>
    </w:p>
    <w:p w14:paraId="5219C662" w14:textId="77777777" w:rsidR="0048651A" w:rsidRDefault="0048651A" w:rsidP="004865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41DC8EF8" w14:textId="77777777" w:rsidR="0048651A" w:rsidRPr="00451E6F" w:rsidRDefault="0048651A" w:rsidP="00451E6F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Cs/>
          <w:sz w:val="26"/>
          <w:szCs w:val="26"/>
        </w:rPr>
      </w:pPr>
      <w:r w:rsidRPr="00451E6F">
        <w:rPr>
          <w:rFonts w:ascii="Times New Roman" w:hAnsi="Times New Roman"/>
          <w:bCs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 w:rsidRPr="00451E6F">
        <w:rPr>
          <w:rFonts w:ascii="Times New Roman" w:hAnsi="Times New Roman"/>
          <w:bCs/>
          <w:sz w:val="26"/>
          <w:szCs w:val="26"/>
        </w:rPr>
        <w:t xml:space="preserve"> учебный год)</w:t>
      </w:r>
    </w:p>
    <w:p w14:paraId="4565931D" w14:textId="77777777" w:rsidR="00451E6F" w:rsidRPr="00451E6F" w:rsidRDefault="00451E6F" w:rsidP="00451E6F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64C9A343" w14:textId="52FE0B4E" w:rsidR="0048651A" w:rsidRPr="00EF6B9E" w:rsidRDefault="00EF6B9E" w:rsidP="00EF6B9E">
      <w:pPr>
        <w:tabs>
          <w:tab w:val="left" w:pos="9356"/>
        </w:tabs>
        <w:spacing w:before="240" w:line="360" w:lineRule="auto"/>
        <w:ind w:left="-284"/>
        <w:jc w:val="center"/>
        <w:rPr>
          <w:rFonts w:ascii="Times New Roman" w:hAnsi="Times New Roman"/>
          <w:sz w:val="26"/>
          <w:szCs w:val="26"/>
          <w:u w:val="single"/>
        </w:rPr>
      </w:pPr>
      <w:r w:rsidRPr="00AA4FD3"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</w:t>
      </w:r>
      <w:r>
        <w:rPr>
          <w:rFonts w:ascii="Times New Roman" w:hAnsi="Times New Roman"/>
          <w:sz w:val="26"/>
          <w:szCs w:val="26"/>
          <w:u w:val="single"/>
        </w:rPr>
        <w:t xml:space="preserve">     Куракин Никита Николаевич                                             </w:t>
      </w:r>
    </w:p>
    <w:p w14:paraId="2689387A" w14:textId="77777777" w:rsidR="0048651A" w:rsidRPr="0048651A" w:rsidRDefault="00B80D59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4" w:name="_Toc139020822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 w:rsidR="0048651A" w:rsidRPr="0048651A">
        <w:rPr>
          <w:rFonts w:ascii="Times New Roman" w:hAnsi="Times New Roman"/>
          <w:sz w:val="26"/>
          <w:szCs w:val="26"/>
        </w:rPr>
        <w:t xml:space="preserve"> 09.0</w:t>
      </w:r>
      <w:r w:rsidR="00B21E90">
        <w:rPr>
          <w:rFonts w:ascii="Times New Roman" w:hAnsi="Times New Roman"/>
          <w:sz w:val="26"/>
          <w:szCs w:val="26"/>
        </w:rPr>
        <w:t>3</w:t>
      </w:r>
      <w:r w:rsidR="0048651A" w:rsidRPr="0048651A">
        <w:rPr>
          <w:rFonts w:ascii="Times New Roman" w:hAnsi="Times New Roman"/>
          <w:sz w:val="26"/>
          <w:szCs w:val="26"/>
        </w:rPr>
        <w:t>.01 «</w:t>
      </w:r>
      <w:r w:rsidR="0048651A"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="0048651A" w:rsidRPr="0048651A">
        <w:rPr>
          <w:rFonts w:ascii="Times New Roman" w:hAnsi="Times New Roman"/>
          <w:sz w:val="26"/>
          <w:szCs w:val="26"/>
        </w:rPr>
        <w:t>»</w:t>
      </w:r>
      <w:bookmarkEnd w:id="14"/>
    </w:p>
    <w:p w14:paraId="794872D0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5" w:name="_Toc139020823"/>
      <w:r w:rsidRPr="0048651A">
        <w:rPr>
          <w:rFonts w:ascii="Times New Roman" w:hAnsi="Times New Roman"/>
          <w:sz w:val="26"/>
          <w:szCs w:val="26"/>
        </w:rPr>
        <w:t>Наименование профиля подготовки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«</w:t>
      </w:r>
      <w:r w:rsidR="00233142"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15"/>
    </w:p>
    <w:p w14:paraId="6B69953D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6" w:name="_Toc139020824"/>
      <w:r w:rsidRPr="0048651A">
        <w:rPr>
          <w:rFonts w:ascii="Times New Roman" w:hAnsi="Times New Roman"/>
          <w:sz w:val="26"/>
          <w:szCs w:val="26"/>
        </w:rPr>
        <w:t>Форма обучения – очная     Срок об</w:t>
      </w:r>
      <w:r w:rsidR="00935A3D">
        <w:rPr>
          <w:rFonts w:ascii="Times New Roman" w:hAnsi="Times New Roman"/>
          <w:sz w:val="26"/>
          <w:szCs w:val="26"/>
        </w:rPr>
        <w:t>учения в соответствии с ФГОС –</w:t>
      </w:r>
      <w:r w:rsidR="00935A3D" w:rsidRPr="00935A3D">
        <w:rPr>
          <w:rFonts w:ascii="Times New Roman" w:hAnsi="Times New Roman"/>
          <w:sz w:val="26"/>
          <w:szCs w:val="26"/>
        </w:rPr>
        <w:t xml:space="preserve"> </w:t>
      </w:r>
      <w:r w:rsidR="00935A3D" w:rsidRPr="00935A3D">
        <w:rPr>
          <w:rFonts w:ascii="Times New Roman" w:hAnsi="Times New Roman"/>
          <w:sz w:val="26"/>
          <w:szCs w:val="26"/>
          <w:u w:val="single"/>
        </w:rPr>
        <w:t>4</w:t>
      </w:r>
      <w:r w:rsidRPr="00935A3D">
        <w:rPr>
          <w:rFonts w:ascii="Times New Roman" w:hAnsi="Times New Roman"/>
          <w:sz w:val="26"/>
          <w:szCs w:val="26"/>
          <w:u w:val="single"/>
        </w:rPr>
        <w:t xml:space="preserve"> </w:t>
      </w:r>
      <w:r w:rsidR="00935A3D" w:rsidRPr="00935A3D">
        <w:rPr>
          <w:rFonts w:ascii="Times New Roman" w:hAnsi="Times New Roman"/>
          <w:sz w:val="26"/>
          <w:szCs w:val="26"/>
          <w:u w:val="single"/>
        </w:rPr>
        <w:t>года</w:t>
      </w:r>
      <w:bookmarkEnd w:id="16"/>
    </w:p>
    <w:p w14:paraId="4C8F32C8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7" w:name="_Toc139020825"/>
      <w:r w:rsidRPr="0048651A">
        <w:rPr>
          <w:rFonts w:ascii="Times New Roman" w:hAnsi="Times New Roman"/>
          <w:sz w:val="26"/>
          <w:szCs w:val="26"/>
        </w:rPr>
        <w:t>Год обучения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                 1                 </w:t>
      </w:r>
      <w:r w:rsidRPr="0048651A">
        <w:rPr>
          <w:rFonts w:ascii="Times New Roman" w:hAnsi="Times New Roman"/>
          <w:sz w:val="26"/>
          <w:szCs w:val="26"/>
        </w:rPr>
        <w:t>семестр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                2</w:t>
      </w:r>
      <w:bookmarkEnd w:id="17"/>
      <w:r w:rsidRPr="0048651A">
        <w:rPr>
          <w:rFonts w:ascii="Times New Roman" w:hAnsi="Times New Roman"/>
          <w:sz w:val="26"/>
          <w:szCs w:val="26"/>
          <w:u w:val="single"/>
        </w:rPr>
        <w:t>                  </w:t>
      </w:r>
    </w:p>
    <w:p w14:paraId="2C9BF29B" w14:textId="77777777" w:rsidR="0048651A" w:rsidRPr="0048651A" w:rsidRDefault="0048651A" w:rsidP="005626AE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18" w:name="_Toc139020826"/>
      <w:r w:rsidRPr="0048651A"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18"/>
    </w:p>
    <w:p w14:paraId="75B6F6E0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9" w:name="_Toc139020827"/>
      <w:r w:rsidRPr="0048651A">
        <w:rPr>
          <w:rFonts w:ascii="Times New Roman" w:hAnsi="Times New Roman"/>
          <w:sz w:val="26"/>
          <w:szCs w:val="26"/>
        </w:rPr>
        <w:t>Кафедра «Вычислительная техника»</w:t>
      </w:r>
      <w:bookmarkEnd w:id="19"/>
      <w:r w:rsidRPr="0048651A">
        <w:rPr>
          <w:rFonts w:ascii="Times New Roman" w:hAnsi="Times New Roman"/>
          <w:sz w:val="26"/>
          <w:szCs w:val="26"/>
        </w:rPr>
        <w:t>                                                                                 </w:t>
      </w:r>
    </w:p>
    <w:p w14:paraId="0729F606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20" w:name="_Toc139020828"/>
      <w:r>
        <w:rPr>
          <w:rFonts w:ascii="Times New Roman" w:hAnsi="Times New Roman"/>
          <w:sz w:val="26"/>
          <w:szCs w:val="26"/>
        </w:rPr>
        <w:t>Заведующий кафедрой</w:t>
      </w:r>
      <w:r w:rsidRPr="0048651A">
        <w:rPr>
          <w:rFonts w:ascii="Times New Roman" w:hAnsi="Times New Roman"/>
          <w:sz w:val="26"/>
          <w:szCs w:val="26"/>
        </w:rPr>
        <w:t xml:space="preserve"> д.т.н., 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профессор, </w:t>
      </w:r>
      <w:r w:rsidRPr="0048651A">
        <w:rPr>
          <w:rFonts w:ascii="Times New Roman" w:hAnsi="Times New Roman"/>
          <w:sz w:val="26"/>
          <w:szCs w:val="26"/>
          <w:u w:val="single"/>
        </w:rPr>
        <w:t>Митрохин М.А.</w:t>
      </w:r>
      <w:bookmarkEnd w:id="20"/>
      <w:r w:rsidRPr="0048651A">
        <w:rPr>
          <w:rFonts w:ascii="Times New Roman" w:hAnsi="Times New Roman"/>
          <w:sz w:val="26"/>
          <w:szCs w:val="26"/>
          <w:u w:val="single"/>
        </w:rPr>
        <w:t>        </w:t>
      </w:r>
    </w:p>
    <w:p w14:paraId="6FD00763" w14:textId="77777777" w:rsidR="0048651A" w:rsidRDefault="0048651A" w:rsidP="0048651A">
      <w:pPr>
        <w:pStyle w:val="Normal1"/>
        <w:spacing w:line="360" w:lineRule="auto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, Ф.И.О.)</w:t>
      </w:r>
    </w:p>
    <w:p w14:paraId="1AB85E8C" w14:textId="77777777" w:rsidR="0048651A" w:rsidRDefault="00EF65CD" w:rsidP="0048651A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21" w:name="_Toc139020829"/>
      <w:r>
        <w:rPr>
          <w:rFonts w:ascii="Times New Roman" w:hAnsi="Times New Roman"/>
          <w:sz w:val="26"/>
          <w:szCs w:val="26"/>
        </w:rPr>
        <w:t>Руководитель практики</w:t>
      </w:r>
      <w:r w:rsidR="0048651A">
        <w:rPr>
          <w:rFonts w:ascii="Times New Roman" w:hAnsi="Times New Roman"/>
          <w:sz w:val="26"/>
          <w:szCs w:val="26"/>
        </w:rPr>
        <w:t xml:space="preserve"> </w:t>
      </w:r>
      <w:r w:rsidR="000E1459">
        <w:rPr>
          <w:rFonts w:ascii="Times New Roman" w:hAnsi="Times New Roman"/>
          <w:sz w:val="26"/>
          <w:szCs w:val="26"/>
          <w:u w:val="single"/>
        </w:rPr>
        <w:t>д.т.н., профессор, Зинкин С.А.</w:t>
      </w:r>
      <w:bookmarkEnd w:id="21"/>
    </w:p>
    <w:p w14:paraId="2E0FE4D2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</w:t>
      </w:r>
      <w:r w:rsidR="000936BB">
        <w:rPr>
          <w:i/>
          <w:iCs/>
          <w:sz w:val="18"/>
          <w:szCs w:val="18"/>
        </w:rPr>
        <w:t>)</w:t>
      </w:r>
    </w:p>
    <w:p w14:paraId="32CA1C77" w14:textId="77777777" w:rsidR="0048651A" w:rsidRDefault="0048651A" w:rsidP="0048651A">
      <w:pPr>
        <w:spacing w:after="0" w:line="240" w:lineRule="auto"/>
        <w:rPr>
          <w:rFonts w:ascii="Times New Roman" w:eastAsia="Times New Roman" w:hAnsi="Times New Roman"/>
          <w:i/>
          <w:iCs/>
          <w:sz w:val="18"/>
          <w:szCs w:val="18"/>
        </w:rPr>
        <w:sectPr w:rsidR="0048651A" w:rsidSect="00F559D9">
          <w:pgSz w:w="11906" w:h="16838"/>
          <w:pgMar w:top="851" w:right="851" w:bottom="851" w:left="1418" w:header="709" w:footer="709" w:gutter="0"/>
          <w:pgNumType w:start="0"/>
          <w:cols w:space="720"/>
          <w:titlePg/>
          <w:docGrid w:linePitch="299"/>
        </w:sectPr>
      </w:pPr>
    </w:p>
    <w:tbl>
      <w:tblPr>
        <w:tblW w:w="10349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10"/>
        <w:gridCol w:w="2511"/>
        <w:gridCol w:w="1883"/>
        <w:gridCol w:w="2693"/>
        <w:gridCol w:w="2552"/>
      </w:tblGrid>
      <w:tr w:rsidR="007B6E80" w14:paraId="73151AEC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2C259" w14:textId="77777777" w:rsidR="007B6E80" w:rsidRDefault="007B6E80" w:rsidP="0057605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</w:rPr>
              <w:lastRenderedPageBreak/>
              <w:t>№ п/п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67DE3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ланируемая форма работы во время практики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A85817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Количество часов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48301E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Календарные сроки проведения работ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6AA67F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одпись</w:t>
            </w:r>
          </w:p>
          <w:p w14:paraId="6482276F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руководителя</w:t>
            </w:r>
          </w:p>
          <w:p w14:paraId="702FC13C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рактики от вуза</w:t>
            </w:r>
          </w:p>
        </w:tc>
      </w:tr>
      <w:tr w:rsidR="00D40D1B" w14:paraId="48191B1A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B6C0F4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1515CC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Выбор темы и разработка индивидуального плана проведения работ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2260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2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AA8CC6" w14:textId="77777777" w:rsidR="00D40D1B" w:rsidRPr="00424BD6" w:rsidRDefault="000E1459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9</w:t>
            </w:r>
            <w:r w:rsidR="00D40D1B" w:rsidRPr="00312E97">
              <w:rPr>
                <w:iCs/>
                <w:sz w:val="28"/>
                <w:szCs w:val="28"/>
              </w:rPr>
              <w:t>.06.202</w:t>
            </w:r>
            <w:r>
              <w:rPr>
                <w:iCs/>
                <w:sz w:val="28"/>
                <w:szCs w:val="28"/>
              </w:rPr>
              <w:t>3</w:t>
            </w:r>
            <w:r w:rsidR="00D40D1B" w:rsidRPr="00312E97">
              <w:rPr>
                <w:iCs/>
                <w:sz w:val="28"/>
                <w:szCs w:val="28"/>
              </w:rPr>
              <w:t xml:space="preserve"> </w:t>
            </w:r>
            <w:r w:rsidR="00D40D1B" w:rsidRPr="00424BD6">
              <w:rPr>
                <w:iCs/>
                <w:sz w:val="28"/>
                <w:szCs w:val="28"/>
              </w:rPr>
              <w:t>-</w:t>
            </w:r>
          </w:p>
          <w:p w14:paraId="09E76FC9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</w:t>
            </w:r>
            <w:r w:rsidR="000E1459">
              <w:rPr>
                <w:iCs/>
                <w:sz w:val="28"/>
                <w:szCs w:val="28"/>
              </w:rPr>
              <w:t>9</w:t>
            </w:r>
            <w:r w:rsidRPr="00312E97">
              <w:rPr>
                <w:iCs/>
                <w:sz w:val="28"/>
                <w:szCs w:val="28"/>
              </w:rPr>
              <w:t>.06.20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81C0F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BEB66C4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31A25E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2EB588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Подбор и изучение материала по теме работы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F703E3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D015E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312E97">
              <w:rPr>
                <w:iCs/>
                <w:sz w:val="28"/>
                <w:szCs w:val="28"/>
              </w:rPr>
              <w:t>30.06.20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312E97">
              <w:rPr>
                <w:iCs/>
                <w:sz w:val="28"/>
                <w:szCs w:val="28"/>
              </w:rPr>
              <w:t xml:space="preserve"> </w:t>
            </w:r>
            <w:r w:rsidRPr="00424BD6">
              <w:rPr>
                <w:iCs/>
                <w:sz w:val="28"/>
                <w:szCs w:val="28"/>
              </w:rPr>
              <w:t>–</w:t>
            </w:r>
          </w:p>
          <w:p w14:paraId="550A4E2F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2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665584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7D08C38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267CA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E46A26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Разработка алгоритма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C935BB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43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1F1F9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02</w:t>
            </w:r>
            <w:r w:rsidR="000E1459">
              <w:rPr>
                <w:iCs/>
                <w:sz w:val="28"/>
                <w:szCs w:val="28"/>
              </w:rPr>
              <w:t>.07.23</w:t>
            </w:r>
            <w:r w:rsidRPr="00424BD6">
              <w:rPr>
                <w:iCs/>
                <w:sz w:val="28"/>
                <w:szCs w:val="28"/>
              </w:rPr>
              <w:t xml:space="preserve"> –</w:t>
            </w:r>
          </w:p>
          <w:p w14:paraId="360B1FAC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6.07</w:t>
            </w:r>
            <w:r>
              <w:rPr>
                <w:iCs/>
                <w:sz w:val="28"/>
                <w:szCs w:val="28"/>
              </w:rPr>
              <w:t>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CAD815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74460DA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A04472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4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6E85E2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Описание алгоритма и  программы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12F8FB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8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692C5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6</w:t>
            </w:r>
            <w:r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66996462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ACF51F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3F6547F2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448D0D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5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E3D6F6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 xml:space="preserve">Тестирование 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A476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2F2F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</w:t>
            </w:r>
          </w:p>
          <w:p w14:paraId="563F104B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60FA0B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51E11C47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5E17D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6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83254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Получение и анализ результатов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1FAA05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0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CA2BB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16FB607A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0</w:t>
            </w:r>
            <w:r w:rsidRPr="00424BD6"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B0E8D5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07C950B2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6B505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7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B69D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Оформление отчёта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F93673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AABA96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1</w:t>
            </w: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7CC4DA0A" w14:textId="77777777" w:rsidR="00D40D1B" w:rsidRPr="00424BD6" w:rsidRDefault="000E1459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2</w:t>
            </w:r>
            <w:r w:rsidR="00D40D1B">
              <w:rPr>
                <w:iCs/>
                <w:sz w:val="28"/>
                <w:szCs w:val="28"/>
              </w:rPr>
              <w:t>.07.202</w:t>
            </w:r>
            <w:r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DB1C3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7B6E80" w14:paraId="416AA17F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2981BF" w14:textId="77777777" w:rsidR="007B6E80" w:rsidRDefault="007B6E80" w:rsidP="0057605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63685C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b/>
                <w:iCs/>
                <w:sz w:val="28"/>
                <w:szCs w:val="28"/>
              </w:rPr>
            </w:pPr>
            <w:r>
              <w:rPr>
                <w:b/>
                <w:iCs/>
                <w:sz w:val="28"/>
                <w:szCs w:val="28"/>
              </w:rPr>
              <w:t>Общий объём часов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A76172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08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522BF3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6D0BCE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</w:tbl>
    <w:p w14:paraId="32C25FCD" w14:textId="77777777" w:rsidR="0048651A" w:rsidRDefault="0048651A" w:rsidP="0048651A">
      <w:pPr>
        <w:pStyle w:val="Normal1"/>
        <w:ind w:firstLine="0"/>
        <w:rPr>
          <w:i/>
          <w:iCs/>
          <w:sz w:val="18"/>
          <w:szCs w:val="18"/>
        </w:rPr>
      </w:pPr>
    </w:p>
    <w:p w14:paraId="65E20D11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2C1C3DF6" w14:textId="77777777" w:rsidR="00DE2C99" w:rsidRDefault="00DE2C99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5281D8B6" w14:textId="77777777" w:rsidR="00DE2C99" w:rsidRDefault="00DE2C99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5A63AFDB" w14:textId="77777777" w:rsidR="007B6E80" w:rsidRDefault="007B6E80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35F811D8" w14:textId="77777777" w:rsidR="00F559D9" w:rsidRDefault="00F559D9" w:rsidP="00F559D9">
      <w:pPr>
        <w:rPr>
          <w:rFonts w:ascii="Times New Roman" w:hAnsi="Times New Roman"/>
          <w:sz w:val="24"/>
          <w:szCs w:val="24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</w:p>
    <w:p w14:paraId="67BFB05B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2" w:name="_Toc139020830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22"/>
    </w:p>
    <w:p w14:paraId="3FDD8C11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3" w:name="_Toc139020831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23"/>
    </w:p>
    <w:p w14:paraId="31534F6E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4" w:name="_Toc139020832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24"/>
    </w:p>
    <w:p w14:paraId="641AEDF9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5" w:name="_Toc139020833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25"/>
    </w:p>
    <w:p w14:paraId="78286071" w14:textId="77777777" w:rsidR="000C60E2" w:rsidRDefault="000C60E2" w:rsidP="000C60E2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4008B9F9" w14:textId="77777777" w:rsidR="000C60E2" w:rsidRDefault="000C60E2" w:rsidP="000C60E2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29D36717" w14:textId="77777777" w:rsidR="00DE2C99" w:rsidRDefault="000C60E2" w:rsidP="00DE2C99">
      <w:pPr>
        <w:pStyle w:val="a5"/>
        <w:jc w:val="center"/>
        <w:rPr>
          <w:b/>
          <w:color w:val="000000"/>
        </w:rPr>
      </w:pPr>
      <w:r w:rsidRPr="000C60E2">
        <w:rPr>
          <w:b/>
          <w:color w:val="000000"/>
        </w:rPr>
        <w:t>ОТ</w:t>
      </w:r>
      <w:r w:rsidR="000926B4">
        <w:rPr>
          <w:b/>
          <w:color w:val="000000"/>
        </w:rPr>
        <w:t>ЧЁТ</w:t>
      </w:r>
    </w:p>
    <w:p w14:paraId="2E26AAD5" w14:textId="77777777" w:rsidR="00301435" w:rsidRDefault="00BE6D40" w:rsidP="00DE2C99">
      <w:pPr>
        <w:pStyle w:val="a5"/>
        <w:jc w:val="center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О</w:t>
      </w:r>
      <w:r w:rsidR="000C60E2" w:rsidRPr="00301435">
        <w:rPr>
          <w:rFonts w:cstheme="minorBidi"/>
          <w:b/>
          <w:bCs/>
          <w:sz w:val="26"/>
          <w:szCs w:val="26"/>
        </w:rPr>
        <w:t xml:space="preserve"> </w:t>
      </w:r>
      <w:r w:rsidR="00531770">
        <w:rPr>
          <w:rFonts w:cstheme="minorBidi"/>
          <w:b/>
          <w:bCs/>
          <w:sz w:val="26"/>
          <w:szCs w:val="26"/>
        </w:rPr>
        <w:t>ПРОХОЖДЕНИИ</w:t>
      </w:r>
      <w:r w:rsidR="00531770" w:rsidRPr="00301435">
        <w:rPr>
          <w:rFonts w:cstheme="minorBidi"/>
          <w:b/>
          <w:bCs/>
          <w:sz w:val="26"/>
          <w:szCs w:val="26"/>
        </w:rPr>
        <w:t xml:space="preserve"> </w:t>
      </w:r>
      <w:r w:rsidR="000B0C64">
        <w:rPr>
          <w:b/>
          <w:bCs/>
          <w:sz w:val="26"/>
          <w:szCs w:val="26"/>
        </w:rPr>
        <w:t>УЧЕБНОЙ (ОЗНАКОМИТЕЛЬНОЙ) ПРАКТИКИ</w:t>
      </w:r>
    </w:p>
    <w:p w14:paraId="1C74802D" w14:textId="77777777" w:rsidR="000C60E2" w:rsidRDefault="000C60E2" w:rsidP="000C60E2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3C660D2C" w14:textId="4AAB82D8" w:rsidR="000C60E2" w:rsidRDefault="000C60E2" w:rsidP="000C60E2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   </w:t>
      </w:r>
      <w:bookmarkStart w:id="26" w:name="_Toc139020834"/>
      <w:r w:rsidR="00EF6B9E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26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</w:t>
      </w:r>
      <w:r w:rsidR="00EF6B9E">
        <w:rPr>
          <w:rFonts w:ascii="Times New Roman" w:hAnsi="Times New Roman"/>
          <w:sz w:val="26"/>
          <w:szCs w:val="26"/>
          <w:u w:val="single"/>
        </w:rPr>
        <w:t xml:space="preserve">  </w:t>
      </w:r>
      <w:r>
        <w:rPr>
          <w:rFonts w:ascii="Times New Roman" w:hAnsi="Times New Roman"/>
          <w:sz w:val="26"/>
          <w:szCs w:val="26"/>
          <w:u w:val="single"/>
        </w:rPr>
        <w:t>       </w:t>
      </w:r>
    </w:p>
    <w:p w14:paraId="32142E1F" w14:textId="77777777" w:rsidR="000C60E2" w:rsidRPr="0048651A" w:rsidRDefault="000C60E2" w:rsidP="000C60E2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27" w:name="_Toc139020835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>
        <w:rPr>
          <w:rFonts w:ascii="Times New Roman" w:hAnsi="Times New Roman"/>
          <w:sz w:val="26"/>
          <w:szCs w:val="26"/>
          <w:u w:val="single"/>
        </w:rPr>
        <w:t xml:space="preserve">09.03.01 </w:t>
      </w:r>
      <w:r w:rsidRPr="0048651A">
        <w:rPr>
          <w:rFonts w:ascii="Times New Roman" w:hAnsi="Times New Roman"/>
          <w:sz w:val="26"/>
          <w:szCs w:val="26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Pr="0048651A">
        <w:rPr>
          <w:rFonts w:ascii="Times New Roman" w:hAnsi="Times New Roman"/>
          <w:sz w:val="26"/>
          <w:szCs w:val="26"/>
        </w:rPr>
        <w:t>»</w:t>
      </w:r>
      <w:bookmarkEnd w:id="27"/>
    </w:p>
    <w:p w14:paraId="4B3A2CA2" w14:textId="77777777" w:rsidR="000C60E2" w:rsidRDefault="000C60E2" w:rsidP="000C60E2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28" w:name="_Toc139020836"/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 w:rsidRPr="0048651A">
        <w:rPr>
          <w:rFonts w:ascii="Times New Roman" w:hAnsi="Times New Roman"/>
          <w:sz w:val="26"/>
          <w:szCs w:val="26"/>
          <w:u w:val="single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28"/>
    </w:p>
    <w:p w14:paraId="11CF26BC" w14:textId="77777777" w:rsidR="000C60E2" w:rsidRDefault="000C60E2" w:rsidP="000C60E2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530DB2A4" w14:textId="77777777" w:rsidR="000C60E2" w:rsidRDefault="000C60E2" w:rsidP="000C60E2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4F8B2E32" w14:textId="77777777" w:rsidR="000C60E2" w:rsidRDefault="000C60E2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29" w:name="_Toc139020837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29"/>
    </w:p>
    <w:p w14:paraId="29780E3B" w14:textId="77777777" w:rsidR="000C60E2" w:rsidRDefault="000C60E2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30" w:name="_Toc139020838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30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7DC6ADA5" w14:textId="77777777" w:rsidR="00611A96" w:rsidRDefault="00611A96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</w:p>
    <w:p w14:paraId="4A008655" w14:textId="4B1A2BB1" w:rsidR="00EE05C9" w:rsidRDefault="00EF6B9E" w:rsidP="00EE05C9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1" w:name="_Toc139020839"/>
      <w:r w:rsidRPr="003219C8">
        <w:rPr>
          <w:rFonts w:ascii="Times New Roman" w:hAnsi="Times New Roman"/>
          <w:sz w:val="26"/>
          <w:szCs w:val="26"/>
        </w:rPr>
        <w:t>Куракин Н.Н</w:t>
      </w:r>
      <w:r w:rsidR="0099361A" w:rsidRPr="003219C8">
        <w:rPr>
          <w:rFonts w:ascii="Times New Roman" w:hAnsi="Times New Roman"/>
          <w:sz w:val="26"/>
          <w:szCs w:val="26"/>
        </w:rPr>
        <w:t>. выполнял практическое задание «</w:t>
      </w:r>
      <w:r w:rsidRPr="003219C8">
        <w:rPr>
          <w:rFonts w:ascii="Times New Roman" w:hAnsi="Times New Roman"/>
          <w:sz w:val="26"/>
          <w:szCs w:val="26"/>
        </w:rPr>
        <w:t>Двоичная сортировка</w:t>
      </w:r>
      <w:r w:rsidR="0099361A" w:rsidRPr="003219C8">
        <w:rPr>
          <w:rFonts w:ascii="Times New Roman" w:hAnsi="Times New Roman"/>
          <w:sz w:val="26"/>
          <w:szCs w:val="26"/>
        </w:rPr>
        <w:t>»</w:t>
      </w:r>
      <w:r w:rsidR="002D00E9" w:rsidRPr="003219C8">
        <w:rPr>
          <w:rFonts w:ascii="Times New Roman" w:hAnsi="Times New Roman"/>
          <w:sz w:val="26"/>
          <w:szCs w:val="26"/>
        </w:rPr>
        <w:t>. На первоначальном этапе был выбран метод решения</w:t>
      </w:r>
      <w:r w:rsidRPr="003219C8">
        <w:rPr>
          <w:rFonts w:ascii="Times New Roman" w:hAnsi="Times New Roman"/>
          <w:sz w:val="26"/>
          <w:szCs w:val="26"/>
        </w:rPr>
        <w:t xml:space="preserve"> и</w:t>
      </w:r>
      <w:r w:rsidR="002D00E9" w:rsidRPr="003219C8">
        <w:rPr>
          <w:rFonts w:ascii="Times New Roman" w:hAnsi="Times New Roman"/>
          <w:sz w:val="26"/>
          <w:szCs w:val="26"/>
        </w:rPr>
        <w:t xml:space="preserve"> язык программирования</w:t>
      </w:r>
      <w:r w:rsidR="00EE05C9" w:rsidRPr="003219C8">
        <w:rPr>
          <w:rFonts w:ascii="Times New Roman" w:hAnsi="Times New Roman"/>
          <w:sz w:val="26"/>
          <w:szCs w:val="26"/>
        </w:rPr>
        <w:t xml:space="preserve"> С,</w:t>
      </w:r>
      <w:r w:rsidR="002D00E9" w:rsidRPr="003219C8">
        <w:rPr>
          <w:rFonts w:ascii="Times New Roman" w:hAnsi="Times New Roman"/>
          <w:sz w:val="26"/>
          <w:szCs w:val="26"/>
        </w:rPr>
        <w:t xml:space="preserve"> на котором была </w:t>
      </w:r>
      <w:r w:rsidR="000F0D36" w:rsidRPr="003219C8">
        <w:rPr>
          <w:rFonts w:ascii="Times New Roman" w:hAnsi="Times New Roman"/>
          <w:sz w:val="26"/>
          <w:szCs w:val="26"/>
        </w:rPr>
        <w:t>написана</w:t>
      </w:r>
      <w:r w:rsidR="002D00E9" w:rsidRPr="003219C8">
        <w:rPr>
          <w:rFonts w:ascii="Times New Roman" w:hAnsi="Times New Roman"/>
          <w:sz w:val="26"/>
          <w:szCs w:val="26"/>
        </w:rPr>
        <w:t xml:space="preserve"> программа сортировки</w:t>
      </w:r>
      <w:r w:rsidR="00EE05C9" w:rsidRPr="003219C8">
        <w:rPr>
          <w:rFonts w:ascii="Times New Roman" w:hAnsi="Times New Roman"/>
          <w:sz w:val="26"/>
          <w:szCs w:val="26"/>
        </w:rPr>
        <w:t xml:space="preserve"> </w:t>
      </w:r>
      <w:r w:rsidRPr="003219C8">
        <w:rPr>
          <w:rFonts w:ascii="Times New Roman" w:hAnsi="Times New Roman"/>
          <w:sz w:val="26"/>
          <w:szCs w:val="26"/>
        </w:rPr>
        <w:t xml:space="preserve">с помощью двоичного дерева. </w:t>
      </w:r>
      <w:r w:rsidR="000F0D36" w:rsidRPr="003219C8">
        <w:rPr>
          <w:rFonts w:ascii="Times New Roman" w:hAnsi="Times New Roman"/>
          <w:sz w:val="26"/>
          <w:szCs w:val="26"/>
        </w:rPr>
        <w:t>Оформил отчёт.</w:t>
      </w:r>
      <w:bookmarkEnd w:id="31"/>
    </w:p>
    <w:p w14:paraId="112E3A3B" w14:textId="77777777" w:rsidR="00611A96" w:rsidRDefault="00611A96" w:rsidP="00EE05C9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357CAA9F" w14:textId="77777777" w:rsidR="000C60E2" w:rsidRDefault="000C60E2" w:rsidP="000C60E2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0AAA70A7" w14:textId="6495D099" w:rsidR="000F0D36" w:rsidRP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2" w:name="_Toc139020840"/>
      <w:r w:rsidRPr="00EF6B9E">
        <w:rPr>
          <w:rFonts w:ascii="Times New Roman" w:hAnsi="Times New Roman"/>
          <w:sz w:val="26"/>
          <w:szCs w:val="26"/>
        </w:rPr>
        <w:t xml:space="preserve">Бакалавр         </w:t>
      </w:r>
      <w:r w:rsidR="008E0F81" w:rsidRPr="00EF6B9E">
        <w:rPr>
          <w:rFonts w:ascii="Times New Roman" w:hAnsi="Times New Roman"/>
          <w:sz w:val="26"/>
          <w:szCs w:val="26"/>
        </w:rPr>
        <w:t xml:space="preserve">  </w:t>
      </w:r>
      <w:r w:rsidR="00EF6B9E" w:rsidRPr="00EF6B9E">
        <w:rPr>
          <w:rFonts w:ascii="Times New Roman" w:hAnsi="Times New Roman"/>
          <w:sz w:val="26"/>
          <w:szCs w:val="26"/>
          <w:u w:val="single"/>
        </w:rPr>
        <w:t>Куракин Н.Н.</w:t>
      </w:r>
      <w:r w:rsidR="00EF6B9E">
        <w:rPr>
          <w:rFonts w:ascii="Times New Roman" w:hAnsi="Times New Roman"/>
          <w:sz w:val="26"/>
          <w:szCs w:val="26"/>
          <w:u w:val="single"/>
        </w:rPr>
        <w:t>        </w:t>
      </w:r>
      <w:r w:rsidRPr="000F0D36">
        <w:rPr>
          <w:rFonts w:ascii="Times New Roman" w:hAnsi="Times New Roman"/>
          <w:sz w:val="26"/>
          <w:szCs w:val="26"/>
        </w:rPr>
        <w:t>____________     "___" ___________  20</w:t>
      </w:r>
      <w:r w:rsidR="000B7C98">
        <w:rPr>
          <w:rFonts w:ascii="Times New Roman" w:hAnsi="Times New Roman"/>
          <w:sz w:val="26"/>
          <w:szCs w:val="26"/>
        </w:rPr>
        <w:t>2</w:t>
      </w:r>
      <w:r w:rsidR="000E1459">
        <w:rPr>
          <w:rFonts w:ascii="Times New Roman" w:hAnsi="Times New Roman"/>
          <w:sz w:val="26"/>
          <w:szCs w:val="26"/>
        </w:rPr>
        <w:t>3</w:t>
      </w:r>
      <w:r w:rsidRPr="000F0D36">
        <w:rPr>
          <w:rFonts w:ascii="Times New Roman" w:hAnsi="Times New Roman"/>
          <w:sz w:val="26"/>
          <w:szCs w:val="26"/>
        </w:rPr>
        <w:t xml:space="preserve"> г.</w:t>
      </w:r>
      <w:bookmarkEnd w:id="32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47B076CE" w14:textId="77777777" w:rsidR="000F0D36" w:rsidRP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57CAA942" w14:textId="381A462C" w:rsidR="000936BB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3" w:name="_Toc139020841"/>
      <w:r>
        <w:rPr>
          <w:rFonts w:ascii="Times New Roman" w:hAnsi="Times New Roman"/>
          <w:sz w:val="26"/>
          <w:szCs w:val="26"/>
        </w:rPr>
        <w:t xml:space="preserve">Руководитель   </w:t>
      </w:r>
      <w:r w:rsidR="000E1459">
        <w:rPr>
          <w:rFonts w:ascii="Times New Roman" w:hAnsi="Times New Roman"/>
          <w:sz w:val="26"/>
          <w:szCs w:val="26"/>
          <w:u w:val="single"/>
        </w:rPr>
        <w:t>Зинкин С.А</w:t>
      </w:r>
      <w:r w:rsidR="008E0F81">
        <w:rPr>
          <w:rFonts w:ascii="Times New Roman" w:hAnsi="Times New Roman"/>
          <w:sz w:val="26"/>
          <w:szCs w:val="26"/>
          <w:u w:val="single"/>
        </w:rPr>
        <w:t>.</w:t>
      </w:r>
      <w:r w:rsidR="00EF6B9E" w:rsidRPr="00EF6B9E">
        <w:rPr>
          <w:rFonts w:ascii="Times New Roman" w:hAnsi="Times New Roman"/>
          <w:sz w:val="26"/>
          <w:szCs w:val="26"/>
          <w:u w:val="single"/>
        </w:rPr>
        <w:t xml:space="preserve"> </w:t>
      </w:r>
      <w:r w:rsidR="00EF6B9E">
        <w:rPr>
          <w:rFonts w:ascii="Times New Roman" w:hAnsi="Times New Roman"/>
          <w:sz w:val="26"/>
          <w:szCs w:val="26"/>
          <w:u w:val="single"/>
        </w:rPr>
        <w:t>  </w:t>
      </w:r>
      <w:r w:rsidRPr="008E0F81">
        <w:rPr>
          <w:rFonts w:ascii="Times New Roman" w:hAnsi="Times New Roman"/>
          <w:sz w:val="26"/>
          <w:szCs w:val="26"/>
        </w:rPr>
        <w:t>__________</w:t>
      </w:r>
      <w:r w:rsidR="008E0F81" w:rsidRPr="000F0D36">
        <w:rPr>
          <w:rFonts w:ascii="Times New Roman" w:hAnsi="Times New Roman"/>
          <w:sz w:val="26"/>
          <w:szCs w:val="26"/>
        </w:rPr>
        <w:t>_</w:t>
      </w:r>
      <w:r w:rsidRPr="000F0D36">
        <w:rPr>
          <w:rFonts w:ascii="Times New Roman" w:hAnsi="Times New Roman"/>
          <w:sz w:val="26"/>
          <w:szCs w:val="26"/>
        </w:rPr>
        <w:t>_     "___" ___________  20</w:t>
      </w:r>
      <w:r w:rsidR="000B7C98">
        <w:rPr>
          <w:rFonts w:ascii="Times New Roman" w:hAnsi="Times New Roman"/>
          <w:sz w:val="26"/>
          <w:szCs w:val="26"/>
        </w:rPr>
        <w:t>2</w:t>
      </w:r>
      <w:r w:rsidR="000E1459">
        <w:rPr>
          <w:rFonts w:ascii="Times New Roman" w:hAnsi="Times New Roman"/>
          <w:sz w:val="26"/>
          <w:szCs w:val="26"/>
        </w:rPr>
        <w:t>3</w:t>
      </w:r>
      <w:r w:rsidRPr="000F0D36">
        <w:rPr>
          <w:rFonts w:ascii="Times New Roman" w:hAnsi="Times New Roman"/>
          <w:sz w:val="26"/>
          <w:szCs w:val="26"/>
        </w:rPr>
        <w:t xml:space="preserve"> г.</w:t>
      </w:r>
      <w:bookmarkEnd w:id="33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14CC1C73" w14:textId="77777777" w:rsid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4" w:name="_Toc139020842"/>
      <w:r w:rsidRPr="000F0D36">
        <w:rPr>
          <w:rFonts w:ascii="Times New Roman" w:hAnsi="Times New Roman"/>
          <w:sz w:val="26"/>
          <w:szCs w:val="26"/>
        </w:rPr>
        <w:t>практики</w:t>
      </w:r>
      <w:bookmarkEnd w:id="34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756C2896" w14:textId="77777777" w:rsidR="000936BB" w:rsidRDefault="000936BB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515E0744" w14:textId="08C41F2C" w:rsidR="007B6E80" w:rsidRDefault="007B6E80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66EC9FC4" w14:textId="77777777" w:rsidR="00EF6B9E" w:rsidRDefault="00EF6B9E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1F499073" w14:textId="77777777" w:rsidR="007B6E80" w:rsidRDefault="007B6E80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3C692539" w14:textId="77777777" w:rsidR="00F559D9" w:rsidRDefault="00F559D9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</w:p>
    <w:p w14:paraId="39037572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5" w:name="_Toc139020843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35"/>
    </w:p>
    <w:p w14:paraId="54BD718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6" w:name="_Toc139020844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36"/>
    </w:p>
    <w:p w14:paraId="02B91D1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7" w:name="_Toc139020845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37"/>
    </w:p>
    <w:p w14:paraId="129DB50E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8" w:name="_Toc139020846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38"/>
    </w:p>
    <w:p w14:paraId="47378852" w14:textId="77777777" w:rsidR="0099361A" w:rsidRDefault="0099361A" w:rsidP="009936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38757F0A" w14:textId="77777777" w:rsidR="0099361A" w:rsidRDefault="0099361A" w:rsidP="009936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0E9786E4" w14:textId="77777777" w:rsidR="0099361A" w:rsidRDefault="0099361A" w:rsidP="0099361A">
      <w:pPr>
        <w:pStyle w:val="a5"/>
        <w:jc w:val="center"/>
        <w:rPr>
          <w:b/>
          <w:color w:val="000000"/>
        </w:rPr>
      </w:pPr>
      <w:r w:rsidRPr="000C60E2">
        <w:rPr>
          <w:b/>
          <w:color w:val="000000"/>
        </w:rPr>
        <w:t>ОТЗЫВ</w:t>
      </w:r>
    </w:p>
    <w:p w14:paraId="661E8DA7" w14:textId="77777777" w:rsidR="0099361A" w:rsidRDefault="0099361A" w:rsidP="0099361A">
      <w:pPr>
        <w:pStyle w:val="a5"/>
        <w:jc w:val="center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О</w:t>
      </w:r>
      <w:r w:rsidRPr="00301435">
        <w:rPr>
          <w:rFonts w:cstheme="minorBidi"/>
          <w:b/>
          <w:bCs/>
          <w:sz w:val="26"/>
          <w:szCs w:val="26"/>
        </w:rPr>
        <w:t xml:space="preserve"> </w:t>
      </w:r>
      <w:r w:rsidR="00531770">
        <w:rPr>
          <w:rFonts w:cstheme="minorBidi"/>
          <w:b/>
          <w:bCs/>
          <w:sz w:val="26"/>
          <w:szCs w:val="26"/>
        </w:rPr>
        <w:t xml:space="preserve">ПРОХОЖДЕНИИ </w:t>
      </w:r>
      <w:r w:rsidR="000B0C64">
        <w:rPr>
          <w:b/>
          <w:bCs/>
          <w:sz w:val="26"/>
          <w:szCs w:val="26"/>
        </w:rPr>
        <w:t>УЧЕБНОЙ (ОЗНАКОМИТЕЛЬНОЙ) ПРАКТИКИ</w:t>
      </w:r>
    </w:p>
    <w:p w14:paraId="3D2D1BAE" w14:textId="77777777" w:rsidR="0099361A" w:rsidRDefault="0099361A" w:rsidP="0099361A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068BBE27" w14:textId="416812B9" w:rsidR="0099361A" w:rsidRDefault="0099361A" w:rsidP="0099361A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   </w:t>
      </w:r>
      <w:bookmarkStart w:id="39" w:name="_Toc139020847"/>
      <w:r w:rsidR="00EF6B9E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39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     </w:t>
      </w:r>
    </w:p>
    <w:p w14:paraId="3A0A8CC6" w14:textId="77777777" w:rsidR="0099361A" w:rsidRPr="0048651A" w:rsidRDefault="000936BB" w:rsidP="009936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40" w:name="_Toc139020848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 w:rsidR="0099361A">
        <w:rPr>
          <w:rFonts w:ascii="Times New Roman" w:hAnsi="Times New Roman"/>
          <w:sz w:val="26"/>
          <w:szCs w:val="26"/>
          <w:u w:val="single"/>
        </w:rPr>
        <w:t xml:space="preserve">09.03.01 </w:t>
      </w:r>
      <w:r w:rsidR="0099361A" w:rsidRPr="0048651A">
        <w:rPr>
          <w:rFonts w:ascii="Times New Roman" w:hAnsi="Times New Roman"/>
          <w:sz w:val="26"/>
          <w:szCs w:val="26"/>
        </w:rPr>
        <w:t>«</w:t>
      </w:r>
      <w:r w:rsidR="0099361A"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="0099361A" w:rsidRPr="0048651A">
        <w:rPr>
          <w:rFonts w:ascii="Times New Roman" w:hAnsi="Times New Roman"/>
          <w:sz w:val="26"/>
          <w:szCs w:val="26"/>
        </w:rPr>
        <w:t>»</w:t>
      </w:r>
      <w:bookmarkEnd w:id="40"/>
    </w:p>
    <w:p w14:paraId="41C76105" w14:textId="77777777" w:rsidR="0099361A" w:rsidRDefault="0099361A" w:rsidP="009936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41" w:name="_Toc139020849"/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 w:rsidRPr="0048651A">
        <w:rPr>
          <w:rFonts w:ascii="Times New Roman" w:hAnsi="Times New Roman"/>
          <w:sz w:val="26"/>
          <w:szCs w:val="26"/>
          <w:u w:val="single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41"/>
    </w:p>
    <w:p w14:paraId="18E1D589" w14:textId="77777777" w:rsidR="0099361A" w:rsidRDefault="0099361A" w:rsidP="0099361A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2AC99EA5" w14:textId="77777777" w:rsidR="0099361A" w:rsidRDefault="0099361A" w:rsidP="0099361A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13D7EA6C" w14:textId="77777777" w:rsidR="0099361A" w:rsidRDefault="0099361A" w:rsidP="009936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42" w:name="_Toc139020850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42"/>
    </w:p>
    <w:p w14:paraId="5D48F9D7" w14:textId="77777777" w:rsidR="0099361A" w:rsidRDefault="0099361A" w:rsidP="009936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43" w:name="_Toc139020851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43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53A58751" w14:textId="7BDA86CE" w:rsidR="0099361A" w:rsidRPr="003219C8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44" w:name="_Toc139020852"/>
      <w:r w:rsidRPr="003219C8">
        <w:rPr>
          <w:rFonts w:ascii="Times New Roman" w:hAnsi="Times New Roman"/>
          <w:sz w:val="26"/>
          <w:szCs w:val="26"/>
        </w:rPr>
        <w:t xml:space="preserve">В процессе выполнения практики </w:t>
      </w:r>
      <w:r w:rsidR="001B0530" w:rsidRPr="003219C8">
        <w:rPr>
          <w:rFonts w:ascii="Times New Roman" w:hAnsi="Times New Roman"/>
          <w:sz w:val="26"/>
          <w:szCs w:val="26"/>
        </w:rPr>
        <w:t xml:space="preserve">Куракин </w:t>
      </w:r>
      <w:r w:rsidR="00126DF3" w:rsidRPr="003219C8">
        <w:rPr>
          <w:rFonts w:ascii="Times New Roman" w:hAnsi="Times New Roman"/>
          <w:sz w:val="26"/>
          <w:szCs w:val="26"/>
        </w:rPr>
        <w:t>Н.Н.</w:t>
      </w:r>
      <w:r w:rsidRPr="003219C8">
        <w:rPr>
          <w:rFonts w:ascii="Times New Roman" w:hAnsi="Times New Roman"/>
          <w:sz w:val="26"/>
          <w:szCs w:val="26"/>
        </w:rPr>
        <w:t xml:space="preserve"> решал следующие задачи:</w:t>
      </w:r>
      <w:r w:rsidR="001E4A6B">
        <w:rPr>
          <w:rFonts w:ascii="Times New Roman" w:hAnsi="Times New Roman"/>
          <w:sz w:val="26"/>
          <w:szCs w:val="26"/>
        </w:rPr>
        <w:t xml:space="preserve"> </w:t>
      </w:r>
      <w:r w:rsidR="003219C8" w:rsidRPr="003219C8">
        <w:rPr>
          <w:rFonts w:ascii="Times New Roman" w:hAnsi="Times New Roman"/>
          <w:sz w:val="26"/>
          <w:szCs w:val="26"/>
        </w:rPr>
        <w:t xml:space="preserve">составление схем программы, </w:t>
      </w:r>
      <w:r w:rsidR="001E4A6B">
        <w:rPr>
          <w:rFonts w:ascii="Times New Roman" w:hAnsi="Times New Roman"/>
          <w:sz w:val="26"/>
          <w:szCs w:val="26"/>
        </w:rPr>
        <w:t>реализация алгоритма двоичной сортировки</w:t>
      </w:r>
      <w:r w:rsidR="003219C8" w:rsidRPr="003219C8">
        <w:rPr>
          <w:rFonts w:ascii="Times New Roman" w:hAnsi="Times New Roman"/>
          <w:sz w:val="26"/>
          <w:szCs w:val="26"/>
        </w:rPr>
        <w:t>, описание и отладка программы</w:t>
      </w:r>
      <w:r w:rsidRPr="003219C8">
        <w:rPr>
          <w:rFonts w:ascii="Times New Roman" w:hAnsi="Times New Roman"/>
          <w:sz w:val="26"/>
          <w:szCs w:val="26"/>
        </w:rPr>
        <w:t>.</w:t>
      </w:r>
      <w:bookmarkEnd w:id="44"/>
    </w:p>
    <w:p w14:paraId="104522F1" w14:textId="4DFA0098" w:rsidR="0099361A" w:rsidRPr="003219C8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45" w:name="_Toc139020853"/>
      <w:r w:rsidRPr="003219C8">
        <w:rPr>
          <w:rFonts w:ascii="Times New Roman" w:hAnsi="Times New Roman"/>
          <w:sz w:val="26"/>
          <w:szCs w:val="26"/>
        </w:rPr>
        <w:t xml:space="preserve">За период выполнения практики были освоены основные понятия и технологии </w:t>
      </w:r>
      <w:r w:rsidR="003219C8" w:rsidRPr="003219C8">
        <w:rPr>
          <w:rFonts w:ascii="Times New Roman" w:hAnsi="Times New Roman"/>
          <w:sz w:val="26"/>
          <w:szCs w:val="26"/>
        </w:rPr>
        <w:t>двоичной сортировки</w:t>
      </w:r>
      <w:r w:rsidRPr="003219C8">
        <w:rPr>
          <w:rFonts w:ascii="Times New Roman" w:hAnsi="Times New Roman"/>
          <w:sz w:val="26"/>
          <w:szCs w:val="26"/>
        </w:rPr>
        <w:t xml:space="preserve">, реализован метод работы с файлами. Во время выполнения работы </w:t>
      </w:r>
      <w:r w:rsidR="003219C8" w:rsidRPr="003219C8">
        <w:rPr>
          <w:rFonts w:ascii="Times New Roman" w:hAnsi="Times New Roman"/>
          <w:sz w:val="26"/>
          <w:szCs w:val="26"/>
        </w:rPr>
        <w:t>Куракин Н.Н.</w:t>
      </w:r>
      <w:r w:rsidRPr="003219C8">
        <w:rPr>
          <w:rFonts w:ascii="Times New Roman" w:hAnsi="Times New Roman"/>
          <w:sz w:val="26"/>
          <w:szCs w:val="26"/>
        </w:rPr>
        <w:t xml:space="preserve"> показал себя ответственным, добросовестным учеником, знающим свой предмет, имеющим представление о современном состоянии науки, владеющим современными общенаучными знаниями по информатике и вычислительной технике, программированию и сортировке.</w:t>
      </w:r>
      <w:bookmarkEnd w:id="45"/>
    </w:p>
    <w:p w14:paraId="475A3C56" w14:textId="365421C8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46" w:name="_Toc139020854"/>
      <w:r w:rsidRPr="003219C8">
        <w:rPr>
          <w:rFonts w:ascii="Times New Roman" w:hAnsi="Times New Roman"/>
          <w:sz w:val="26"/>
          <w:szCs w:val="26"/>
        </w:rPr>
        <w:t xml:space="preserve">За выполнение работы </w:t>
      </w:r>
      <w:r w:rsidR="003219C8" w:rsidRPr="003219C8">
        <w:rPr>
          <w:rFonts w:ascii="Times New Roman" w:hAnsi="Times New Roman"/>
          <w:sz w:val="26"/>
          <w:szCs w:val="26"/>
        </w:rPr>
        <w:t>Куракин Н.Н</w:t>
      </w:r>
      <w:r w:rsidRPr="003219C8">
        <w:rPr>
          <w:rFonts w:ascii="Times New Roman" w:hAnsi="Times New Roman"/>
          <w:sz w:val="26"/>
          <w:szCs w:val="26"/>
        </w:rPr>
        <w:t>. заслуживает оценки «______».</w:t>
      </w:r>
      <w:bookmarkEnd w:id="46"/>
    </w:p>
    <w:p w14:paraId="6BC97F57" w14:textId="77777777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2C270D1D" w14:textId="77777777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223B0F0A" w14:textId="77777777" w:rsidR="00F559D9" w:rsidRDefault="00EF65CD" w:rsidP="0019567B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  <w:bookmarkStart w:id="47" w:name="_Toc139020855"/>
      <w:r>
        <w:rPr>
          <w:rFonts w:ascii="Times New Roman" w:hAnsi="Times New Roman"/>
          <w:sz w:val="26"/>
          <w:szCs w:val="26"/>
        </w:rPr>
        <w:t>Руководитель практики</w:t>
      </w:r>
      <w:r w:rsidR="0099361A">
        <w:rPr>
          <w:rFonts w:ascii="Times New Roman" w:hAnsi="Times New Roman"/>
          <w:sz w:val="26"/>
          <w:szCs w:val="26"/>
        </w:rPr>
        <w:t xml:space="preserve"> </w:t>
      </w:r>
      <w:r w:rsidR="000E1459">
        <w:rPr>
          <w:rFonts w:ascii="Times New Roman" w:hAnsi="Times New Roman"/>
          <w:sz w:val="26"/>
          <w:szCs w:val="26"/>
          <w:u w:val="single"/>
        </w:rPr>
        <w:t>д.т.н., профессор, Зинкин С.А.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 xml:space="preserve"> «</w:t>
      </w:r>
      <w:r w:rsidR="0099361A">
        <w:rPr>
          <w:rFonts w:ascii="Times New Roman" w:hAnsi="Times New Roman"/>
          <w:sz w:val="26"/>
          <w:szCs w:val="26"/>
          <w:u w:val="single"/>
        </w:rPr>
        <w:t xml:space="preserve"> </w:t>
      </w:r>
      <w:r w:rsidR="005626AE">
        <w:rPr>
          <w:rFonts w:ascii="Times New Roman" w:hAnsi="Times New Roman"/>
          <w:sz w:val="26"/>
          <w:szCs w:val="26"/>
          <w:u w:val="single"/>
        </w:rPr>
        <w:t xml:space="preserve">  </w:t>
      </w:r>
      <w:r w:rsidR="000936BB">
        <w:rPr>
          <w:rFonts w:ascii="Times New Roman" w:hAnsi="Times New Roman"/>
          <w:sz w:val="26"/>
          <w:szCs w:val="26"/>
          <w:u w:val="single"/>
        </w:rPr>
        <w:t xml:space="preserve"> 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>»                        20</w:t>
      </w:r>
      <w:r w:rsidR="007B6E80">
        <w:rPr>
          <w:rFonts w:ascii="Times New Roman" w:hAnsi="Times New Roman"/>
          <w:sz w:val="26"/>
          <w:szCs w:val="26"/>
          <w:u w:val="single"/>
        </w:rPr>
        <w:t>2</w:t>
      </w:r>
      <w:r w:rsidR="000E1459">
        <w:rPr>
          <w:rFonts w:ascii="Times New Roman" w:hAnsi="Times New Roman"/>
          <w:sz w:val="26"/>
          <w:szCs w:val="26"/>
          <w:u w:val="single"/>
        </w:rPr>
        <w:t>3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 xml:space="preserve"> г.</w:t>
      </w:r>
      <w:bookmarkEnd w:id="47"/>
    </w:p>
    <w:sdt>
      <w:sdtPr>
        <w:rPr>
          <w:rFonts w:ascii="Times New Roman" w:eastAsiaTheme="minorEastAsia" w:hAnsi="Times New Roman" w:cs="Times New Roman"/>
          <w:color w:val="auto"/>
          <w:sz w:val="28"/>
          <w:szCs w:val="28"/>
        </w:rPr>
        <w:id w:val="-1729625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ECE2D27" w14:textId="26F2BC06" w:rsidR="0019567B" w:rsidRPr="00373991" w:rsidRDefault="004415D8" w:rsidP="004B4B22">
          <w:pPr>
            <w:pStyle w:val="a9"/>
            <w:spacing w:before="0" w:line="360" w:lineRule="auto"/>
            <w:jc w:val="center"/>
            <w:rPr>
              <w:rStyle w:val="13"/>
              <w:color w:val="auto"/>
            </w:rPr>
          </w:pPr>
          <w:r>
            <w:rPr>
              <w:rStyle w:val="13"/>
              <w:color w:val="auto"/>
            </w:rPr>
            <w:t>Содержани</w:t>
          </w:r>
          <w:r w:rsidR="0019567B" w:rsidRPr="00373991">
            <w:rPr>
              <w:rStyle w:val="13"/>
              <w:color w:val="auto"/>
            </w:rPr>
            <w:t>е</w:t>
          </w:r>
        </w:p>
        <w:p w14:paraId="7AFC5564" w14:textId="27A76578" w:rsidR="004F3CAB" w:rsidRPr="004F3CAB" w:rsidRDefault="0019567B" w:rsidP="004F3CAB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373991">
            <w:rPr>
              <w:rFonts w:ascii="Times New Roman" w:hAnsi="Times New Roman" w:cs="Times New Roman"/>
              <w:sz w:val="28"/>
              <w:szCs w:val="28"/>
            </w:rPr>
            <w:instrText xml:space="preserve"> TOC \h \z \t "Заголовок1;1;Подзаголовок1;2" </w:instrText>
          </w: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39605943" w:history="1">
            <w:r w:rsidR="004F3CAB" w:rsidRPr="004F3CA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4F3CAB"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3CAB"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F3CAB"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605943 \h </w:instrText>
            </w:r>
            <w:r w:rsidR="004F3CAB"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3CAB"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4146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4F3CAB"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64DB35" w14:textId="252D7C1B" w:rsidR="004F3CAB" w:rsidRPr="004F3CAB" w:rsidRDefault="004F3CAB" w:rsidP="004F3CAB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605944" w:history="1">
            <w:r w:rsidRPr="004F3CA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1 Постановка задачи</w: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605944 \h </w:instrTex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4146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3A6016" w14:textId="3A474D76" w:rsidR="004F3CAB" w:rsidRPr="004F3CAB" w:rsidRDefault="004F3CAB" w:rsidP="004F3CAB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605945" w:history="1">
            <w:r w:rsidRPr="004F3CA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1 Достоинства алгоритма</w: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605945 \h </w:instrTex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4146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85120C" w14:textId="56608D22" w:rsidR="004F3CAB" w:rsidRPr="004F3CAB" w:rsidRDefault="004F3CAB" w:rsidP="004F3CAB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605946" w:history="1">
            <w:r w:rsidRPr="004F3CA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2 Недостатки алгоритма</w: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605946 \h </w:instrTex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4146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1218F8" w14:textId="66EE4E29" w:rsidR="004F3CAB" w:rsidRPr="004F3CAB" w:rsidRDefault="004F3CAB" w:rsidP="004F3CAB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605947" w:history="1">
            <w:r w:rsidRPr="004F3CA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3 Типичные сценарии применения</w: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605947 \h </w:instrTex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4146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54CE4A" w14:textId="399092A3" w:rsidR="004F3CAB" w:rsidRPr="004F3CAB" w:rsidRDefault="004F3CAB" w:rsidP="004F3CAB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605948" w:history="1">
            <w:r w:rsidRPr="004F3CA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2 </w:t>
            </w:r>
            <w:r w:rsidRPr="004F3CA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ыбор решения</w: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605948 \h </w:instrTex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4146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7AD1D0" w14:textId="5A8D6D7C" w:rsidR="004F3CAB" w:rsidRPr="004F3CAB" w:rsidRDefault="004F3CAB" w:rsidP="004F3CAB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605949" w:history="1">
            <w:r w:rsidRPr="004F3CA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1 Выбор среды разработки</w: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605949 \h </w:instrTex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4146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CFE5BD" w14:textId="75AADE8C" w:rsidR="004F3CAB" w:rsidRPr="004F3CAB" w:rsidRDefault="004F3CAB" w:rsidP="004F3CAB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605950" w:history="1">
            <w:r w:rsidRPr="004F3CA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2 Выбор языка программирования</w: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605950 \h </w:instrTex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4146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8AD60F1" w14:textId="2BD1BEE8" w:rsidR="004F3CAB" w:rsidRPr="004F3CAB" w:rsidRDefault="004F3CAB" w:rsidP="004F3CAB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605951" w:history="1">
            <w:r w:rsidRPr="004F3CA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3 Выбор системы контроля версий</w: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605951 \h </w:instrTex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4146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D0339" w14:textId="0E6A3A96" w:rsidR="004F3CAB" w:rsidRPr="004F3CAB" w:rsidRDefault="004F3CAB" w:rsidP="004F3CAB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605952" w:history="1">
            <w:r w:rsidRPr="004F3CA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3 </w:t>
            </w:r>
            <w:r w:rsidRPr="004F3CA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писание программы</w: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605952 \h </w:instrTex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4146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217D59" w14:textId="33CCBFAC" w:rsidR="004F3CAB" w:rsidRPr="004F3CAB" w:rsidRDefault="004F3CAB" w:rsidP="004F3CAB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605953" w:history="1">
            <w:r w:rsidRPr="004F3CA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4 </w:t>
            </w:r>
            <w:r w:rsidRPr="004F3CA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хемы программы</w: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605953 \h </w:instrTex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4146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D2786D" w14:textId="08280A07" w:rsidR="004F3CAB" w:rsidRPr="004F3CAB" w:rsidRDefault="004F3CAB" w:rsidP="004F3CAB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605954" w:history="1">
            <w:r w:rsidRPr="004F3CA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4.1 Блок-схема программы</w: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605954 \h </w:instrTex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4146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62D72D" w14:textId="67F37940" w:rsidR="004F3CAB" w:rsidRPr="004F3CAB" w:rsidRDefault="004F3CAB" w:rsidP="004F3CAB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605955" w:history="1">
            <w:r w:rsidRPr="004F3CA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4.2 Блок-схема алгоритма</w: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605955 \h </w:instrTex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4146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8</w: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E58A33" w14:textId="7153514A" w:rsidR="004F3CAB" w:rsidRPr="004F3CAB" w:rsidRDefault="004F3CAB" w:rsidP="004F3CAB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605956" w:history="1">
            <w:r w:rsidRPr="004F3CA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5 </w:t>
            </w:r>
            <w:r w:rsidRPr="004F3CA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тладка</w: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605956 \h </w:instrTex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4146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F3B0DB" w14:textId="6F4D4CE0" w:rsidR="004F3CAB" w:rsidRPr="004F3CAB" w:rsidRDefault="004F3CAB" w:rsidP="004F3CAB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605957" w:history="1">
            <w:r w:rsidRPr="004F3CA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6 </w:t>
            </w:r>
            <w:r w:rsidRPr="004F3CA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овместная работа</w: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605957 \h </w:instrTex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4146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D46B71" w14:textId="0C6643B1" w:rsidR="004F3CAB" w:rsidRPr="004F3CAB" w:rsidRDefault="004F3CAB" w:rsidP="004F3CAB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605958" w:history="1">
            <w:r w:rsidRPr="004F3CA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605958 \h </w:instrTex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4146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2ABC7E" w14:textId="058D7DDB" w:rsidR="004F3CAB" w:rsidRPr="004F3CAB" w:rsidRDefault="004F3CAB" w:rsidP="004F3CAB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605959" w:history="1">
            <w:r w:rsidRPr="004F3CA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писок используемой литературы</w: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605959 \h </w:instrTex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4146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8E3B04" w14:textId="4E851A29" w:rsidR="004F3CAB" w:rsidRPr="004F3CAB" w:rsidRDefault="004F3CAB" w:rsidP="004F3CAB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605960" w:history="1">
            <w:r w:rsidRPr="004F3CA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605960 \h </w:instrTex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4146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7ACB12" w14:textId="1317D23D" w:rsidR="004F3CAB" w:rsidRPr="004F3CAB" w:rsidRDefault="004F3CAB" w:rsidP="004F3CAB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605961" w:history="1">
            <w:r w:rsidRPr="004F3CA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иложение Б Листинг</w: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605961 \h </w:instrTex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4146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4F3C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CD1102" w14:textId="74CCF894" w:rsidR="004F3CAB" w:rsidRPr="004F3CAB" w:rsidRDefault="004F3CAB" w:rsidP="004F3CAB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605962" w:history="1">
            <w:r w:rsidRPr="004F3CA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 xml:space="preserve">Файл </w:t>
            </w:r>
            <w:r w:rsidRPr="004F3CAB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main</w:t>
            </w:r>
            <w:r w:rsidRPr="004F3CA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.</w:t>
            </w:r>
            <w:r w:rsidRPr="004F3CAB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c</w: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605962 \h </w:instrTex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4146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0</w: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125EA7" w14:textId="3DBCC34A" w:rsidR="004F3CAB" w:rsidRPr="004F3CAB" w:rsidRDefault="004F3CAB" w:rsidP="004F3CAB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605963" w:history="1">
            <w:r w:rsidRPr="004F3CA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Файл</w:t>
            </w:r>
            <w:r w:rsidRPr="004F3CAB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main.</w:t>
            </w:r>
            <w:r w:rsidRPr="004F3CAB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h</w: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605963 \h </w:instrTex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4146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1</w:t>
            </w:r>
            <w:r w:rsidRPr="004F3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9BD27D" w14:textId="67C62BAB" w:rsidR="00F559D9" w:rsidRDefault="0019567B" w:rsidP="00344475">
          <w:pPr>
            <w:spacing w:after="0" w:line="36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1A416F84" w14:textId="77777777" w:rsidR="005E5598" w:rsidRDefault="005E5598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br w:type="page"/>
      </w:r>
    </w:p>
    <w:p w14:paraId="76631601" w14:textId="48204D47" w:rsidR="009B1421" w:rsidRDefault="009B1421" w:rsidP="009B1421">
      <w:pPr>
        <w:pStyle w:val="12"/>
      </w:pPr>
      <w:bookmarkStart w:id="48" w:name="_Toc139605943"/>
      <w:r w:rsidRPr="009B1421">
        <w:lastRenderedPageBreak/>
        <w:t>Введение</w:t>
      </w:r>
      <w:bookmarkEnd w:id="48"/>
    </w:p>
    <w:p w14:paraId="6C742043" w14:textId="77777777" w:rsidR="00D94665" w:rsidRDefault="003151CD" w:rsidP="005315ED">
      <w:pPr>
        <w:pStyle w:val="16"/>
      </w:pPr>
      <w:r>
        <w:t xml:space="preserve">Развитие человечества привело к появлению огромного количества информации, с которой каждый сталкивается или работает каждый день. Этому немало поспособствовало развитие вычислительной техники, которая в наше время способна обрабатывать </w:t>
      </w:r>
      <w:r w:rsidRPr="003151CD">
        <w:t>информацию со скоростью до нескольких петабайт в секунду</w:t>
      </w:r>
      <w:r>
        <w:t>, что никак не сравниться с мозгом человека. Более того, скорость обработки человеком массива данных зависит от огромного количества факторов. Для упрощения восприятия человеком информации необходимо форматировать массив данных. Форматирование включает в себя множество действий, среди которых можно выделить сортировку данных</w:t>
      </w:r>
      <w:r w:rsidR="00D94665">
        <w:t xml:space="preserve"> по возрастанию или убыванию.</w:t>
      </w:r>
    </w:p>
    <w:p w14:paraId="7EBAE586" w14:textId="22580CCB" w:rsidR="009B1421" w:rsidRPr="0023130A" w:rsidRDefault="0057121C" w:rsidP="005315ED">
      <w:pPr>
        <w:pStyle w:val="16"/>
      </w:pPr>
      <w:r w:rsidRPr="0057121C">
        <w:t>Сортировка – это процесс упорядочивания элементов массива или структуры данных в определенном порядке</w:t>
      </w:r>
      <w:r w:rsidR="00A41460" w:rsidRPr="00A41460">
        <w:t>.</w:t>
      </w:r>
      <w:r w:rsidR="00A41460" w:rsidRPr="004F3CAB">
        <w:rPr>
          <w:vertAlign w:val="superscript"/>
        </w:rPr>
        <w:t>[2]</w:t>
      </w:r>
      <w:r w:rsidR="00A41460" w:rsidRPr="00A41460">
        <w:rPr>
          <w:vertAlign w:val="superscript"/>
        </w:rPr>
        <w:t xml:space="preserve"> </w:t>
      </w:r>
      <w:r w:rsidRPr="0057121C">
        <w:t>Она является одной из основных задач в программировании и используется во многих приложениях, таких как базы данных, сортировка файлов. В данной практической работе мы рассмотрим алгоритм сортировки</w:t>
      </w:r>
      <w:r w:rsidR="00D94665">
        <w:t xml:space="preserve"> с помощью двоичного дерева, выделим достоинства и недостатки алгоритма</w:t>
      </w:r>
      <w:r w:rsidRPr="0057121C">
        <w:t xml:space="preserve"> и изучим </w:t>
      </w:r>
      <w:r w:rsidR="00D94665">
        <w:t>его</w:t>
      </w:r>
      <w:r w:rsidRPr="0057121C">
        <w:t xml:space="preserve"> реализацию на языке программирования.</w:t>
      </w:r>
      <w:r w:rsidR="0023130A">
        <w:br w:type="page"/>
      </w:r>
    </w:p>
    <w:p w14:paraId="25CA4914" w14:textId="40A3E9BB" w:rsidR="00642EB7" w:rsidRDefault="004F3CAB" w:rsidP="004F3CAB">
      <w:pPr>
        <w:pStyle w:val="12"/>
        <w:ind w:left="360"/>
        <w:jc w:val="left"/>
      </w:pPr>
      <w:bookmarkStart w:id="49" w:name="_Toc139605944"/>
      <w:r w:rsidRPr="004F3CAB">
        <w:lastRenderedPageBreak/>
        <w:t xml:space="preserve">1 </w:t>
      </w:r>
      <w:r w:rsidR="00642EB7">
        <w:t>Постановка задачи</w:t>
      </w:r>
      <w:bookmarkEnd w:id="49"/>
    </w:p>
    <w:p w14:paraId="1A725B9B" w14:textId="308265D9" w:rsidR="0076435F" w:rsidRDefault="0076435F" w:rsidP="0076435F">
      <w:pPr>
        <w:pStyle w:val="16"/>
      </w:pPr>
      <w:r w:rsidRPr="0076435F">
        <w:t>Сортировка с помощью двоичного дерева — универсальный алгоритм сортировки, заключающийся в построении двоичного дерева поиска по ключам массива, с последующей сборкой результирующего массива путём обхода узлов построенного дерева в необходимом порядке следования ключей.</w:t>
      </w:r>
      <w:r w:rsidR="004F3CAB" w:rsidRPr="004F3CAB">
        <w:rPr>
          <w:vertAlign w:val="superscript"/>
        </w:rPr>
        <w:t>[2]</w:t>
      </w:r>
      <w:r w:rsidRPr="0076435F">
        <w:t xml:space="preserve"> Данная сортировка является оптимальной при получении данных путём непосредственного чтения из потока.</w:t>
      </w:r>
    </w:p>
    <w:p w14:paraId="1022107A" w14:textId="09556AC1" w:rsidR="00642EB7" w:rsidRDefault="005F036B" w:rsidP="004F3CAB">
      <w:pPr>
        <w:pStyle w:val="14"/>
      </w:pPr>
      <w:bookmarkStart w:id="50" w:name="_Toc139605945"/>
      <w:r>
        <w:t xml:space="preserve">1.1 </w:t>
      </w:r>
      <w:r w:rsidR="00642EB7">
        <w:t>Достоинства алгоритма</w:t>
      </w:r>
      <w:bookmarkEnd w:id="50"/>
    </w:p>
    <w:p w14:paraId="117E94BE" w14:textId="641A52C3" w:rsidR="0076435F" w:rsidRPr="00FF39B1" w:rsidRDefault="005F036B" w:rsidP="005F036B">
      <w:pPr>
        <w:pStyle w:val="16"/>
      </w:pPr>
      <w:r>
        <w:t>а)</w:t>
      </w:r>
      <w:r>
        <w:tab/>
      </w:r>
      <w:r w:rsidR="0076435F" w:rsidRPr="005F036B">
        <w:t>Прост в реализации</w:t>
      </w:r>
      <w:r w:rsidR="00FF39B1" w:rsidRPr="00FF39B1">
        <w:t>;</w:t>
      </w:r>
    </w:p>
    <w:p w14:paraId="19E367D6" w14:textId="6D5B505D" w:rsidR="0076435F" w:rsidRPr="00FF39B1" w:rsidRDefault="005F036B" w:rsidP="005F036B">
      <w:pPr>
        <w:pStyle w:val="16"/>
      </w:pPr>
      <w:r w:rsidRPr="005F036B">
        <w:t>б)</w:t>
      </w:r>
      <w:r w:rsidRPr="005F036B">
        <w:tab/>
      </w:r>
      <w:r w:rsidR="0076435F" w:rsidRPr="005F036B">
        <w:t>Хорошее быстродействие</w:t>
      </w:r>
      <w:r w:rsidR="00FF39B1" w:rsidRPr="00FF39B1">
        <w:t>;</w:t>
      </w:r>
    </w:p>
    <w:p w14:paraId="21A992BB" w14:textId="125E1784" w:rsidR="00642EB7" w:rsidRPr="005F036B" w:rsidRDefault="005F036B" w:rsidP="005F036B">
      <w:pPr>
        <w:pStyle w:val="16"/>
      </w:pPr>
      <w:r w:rsidRPr="005F036B">
        <w:t>в)</w:t>
      </w:r>
      <w:r w:rsidRPr="005F036B">
        <w:tab/>
      </w:r>
      <w:r w:rsidR="0076435F" w:rsidRPr="005F036B">
        <w:t>Её можно использовать в реальном времени и каждый раз просто считывать в правильном порядке.</w:t>
      </w:r>
    </w:p>
    <w:p w14:paraId="235C02EE" w14:textId="016EDBFD" w:rsidR="00642EB7" w:rsidRDefault="00642EB7" w:rsidP="004F3CAB">
      <w:pPr>
        <w:pStyle w:val="14"/>
      </w:pPr>
      <w:bookmarkStart w:id="51" w:name="_Toc139605946"/>
      <w:r>
        <w:t>1.2 Недостатки алгоритма</w:t>
      </w:r>
      <w:bookmarkEnd w:id="51"/>
    </w:p>
    <w:p w14:paraId="386180AA" w14:textId="67ADBBE2" w:rsidR="00344475" w:rsidRPr="00FF39B1" w:rsidRDefault="005F036B" w:rsidP="00FF39B1">
      <w:pPr>
        <w:pStyle w:val="16"/>
      </w:pPr>
      <w:r w:rsidRPr="00FF39B1">
        <w:t xml:space="preserve">а) </w:t>
      </w:r>
      <w:r w:rsidR="00FC17B9" w:rsidRPr="00FF39B1">
        <w:tab/>
      </w:r>
      <w:r w:rsidR="00344475" w:rsidRPr="00FF39B1">
        <w:t xml:space="preserve">Из-за хранения дополнительной структуры используется дополнительная память, которая не используется в </w:t>
      </w:r>
      <w:r w:rsidRPr="00FF39B1">
        <w:t>б</w:t>
      </w:r>
      <w:r w:rsidR="00344475" w:rsidRPr="00FF39B1">
        <w:t>ыстрой сортировке</w:t>
      </w:r>
      <w:r w:rsidR="00FF39B1" w:rsidRPr="00FF39B1">
        <w:t>;</w:t>
      </w:r>
    </w:p>
    <w:p w14:paraId="14FA3A67" w14:textId="0F074338" w:rsidR="00642EB7" w:rsidRPr="00FF39B1" w:rsidRDefault="005F036B" w:rsidP="00FF39B1">
      <w:pPr>
        <w:pStyle w:val="16"/>
      </w:pPr>
      <w:r w:rsidRPr="00FF39B1">
        <w:t>б)</w:t>
      </w:r>
      <w:r w:rsidRPr="00FF39B1">
        <w:tab/>
      </w:r>
      <w:r w:rsidR="00344475" w:rsidRPr="00FF39B1">
        <w:t>Необходимы дополнительные действия – преобразовать массив чисел в двоичное дерево.</w:t>
      </w:r>
    </w:p>
    <w:p w14:paraId="0A3B042A" w14:textId="434D32F6" w:rsidR="00642EB7" w:rsidRDefault="00642EB7" w:rsidP="004F3CAB">
      <w:pPr>
        <w:pStyle w:val="14"/>
      </w:pPr>
      <w:bookmarkStart w:id="52" w:name="_Toc139605947"/>
      <w:r>
        <w:t>1.3 Типичные сценарии применения</w:t>
      </w:r>
      <w:bookmarkEnd w:id="52"/>
    </w:p>
    <w:p w14:paraId="59F044E2" w14:textId="40BA42DE" w:rsidR="003677C0" w:rsidRDefault="003677C0" w:rsidP="003677C0">
      <w:pPr>
        <w:pStyle w:val="16"/>
      </w:pPr>
      <w:r>
        <w:t>Типичные сценарии применения сортировки с помощью двоичного дерева включают в себя:</w:t>
      </w:r>
    </w:p>
    <w:p w14:paraId="718F65B8" w14:textId="06E7F571" w:rsidR="003677C0" w:rsidRDefault="003677C0" w:rsidP="003677C0">
      <w:pPr>
        <w:pStyle w:val="16"/>
      </w:pPr>
      <w:r>
        <w:t>а)</w:t>
      </w:r>
      <w:r>
        <w:tab/>
        <w:t>Сортировка массива целых чисел.</w:t>
      </w:r>
    </w:p>
    <w:p w14:paraId="253E38F5" w14:textId="5F1F2348" w:rsidR="003677C0" w:rsidRDefault="003677C0" w:rsidP="003677C0">
      <w:pPr>
        <w:pStyle w:val="16"/>
      </w:pPr>
      <w:r>
        <w:t>б)</w:t>
      </w:r>
      <w:r>
        <w:tab/>
        <w:t>Сортировка строк текста.</w:t>
      </w:r>
    </w:p>
    <w:p w14:paraId="5F1BE53F" w14:textId="4564CEF8" w:rsidR="003677C0" w:rsidRDefault="003677C0" w:rsidP="003677C0">
      <w:pPr>
        <w:pStyle w:val="16"/>
      </w:pPr>
      <w:r>
        <w:t>в)</w:t>
      </w:r>
      <w:r>
        <w:tab/>
        <w:t>Сортировка элементов односвязного</w:t>
      </w:r>
      <w:r w:rsidRPr="003677C0">
        <w:t>/</w:t>
      </w:r>
      <w:r>
        <w:t>двусвязного списка.</w:t>
      </w:r>
    </w:p>
    <w:p w14:paraId="4C367E59" w14:textId="13820C27" w:rsidR="003677C0" w:rsidRDefault="003677C0" w:rsidP="003677C0">
      <w:pPr>
        <w:pStyle w:val="16"/>
      </w:pPr>
      <w:r>
        <w:t>г)</w:t>
      </w:r>
      <w:r>
        <w:tab/>
        <w:t>Сортировка элементов графа.</w:t>
      </w:r>
    </w:p>
    <w:p w14:paraId="6B5A7E15" w14:textId="17D83738" w:rsidR="003677C0" w:rsidRDefault="003677C0" w:rsidP="003677C0">
      <w:pPr>
        <w:pStyle w:val="16"/>
      </w:pPr>
      <w:r>
        <w:t>д)</w:t>
      </w:r>
      <w:r>
        <w:tab/>
        <w:t>Сортировка данных в базе данных.</w:t>
      </w:r>
    </w:p>
    <w:p w14:paraId="6502C0CE" w14:textId="200B00F7" w:rsidR="00642EB7" w:rsidRPr="00642EB7" w:rsidRDefault="00AB2DE6" w:rsidP="00AB2DE6">
      <w:pPr>
        <w:pStyle w:val="16"/>
      </w:pPr>
      <w:r>
        <w:t>е</w:t>
      </w:r>
      <w:r w:rsidR="003677C0">
        <w:t>)</w:t>
      </w:r>
      <w:r w:rsidR="003677C0">
        <w:tab/>
        <w:t>Сортировка массивов в многопоточной среде.</w:t>
      </w:r>
      <w:r w:rsidR="00642EB7">
        <w:br w:type="page"/>
      </w:r>
    </w:p>
    <w:p w14:paraId="3AFF3F7E" w14:textId="23648228" w:rsidR="009B1421" w:rsidRDefault="004F3CAB" w:rsidP="004F3CAB">
      <w:pPr>
        <w:pStyle w:val="12"/>
        <w:ind w:left="360"/>
        <w:jc w:val="left"/>
      </w:pPr>
      <w:bookmarkStart w:id="53" w:name="_Toc139605948"/>
      <w:r>
        <w:rPr>
          <w:lang w:val="en-US"/>
        </w:rPr>
        <w:lastRenderedPageBreak/>
        <w:t xml:space="preserve">2 </w:t>
      </w:r>
      <w:r w:rsidR="009B1421">
        <w:t>Выбор решения</w:t>
      </w:r>
      <w:bookmarkEnd w:id="53"/>
    </w:p>
    <w:p w14:paraId="713ED120" w14:textId="27748B72" w:rsidR="009B1421" w:rsidRPr="00FF39B1" w:rsidRDefault="0023130A" w:rsidP="004F3CAB">
      <w:pPr>
        <w:pStyle w:val="14"/>
      </w:pPr>
      <w:bookmarkStart w:id="54" w:name="_Toc139605949"/>
      <w:r w:rsidRPr="00FF39B1">
        <w:t xml:space="preserve">2.1 </w:t>
      </w:r>
      <w:r w:rsidR="009B1421" w:rsidRPr="00FF39B1">
        <w:t>Выбор среды разработки</w:t>
      </w:r>
      <w:bookmarkEnd w:id="54"/>
    </w:p>
    <w:p w14:paraId="4F2B8F0E" w14:textId="651C1D08" w:rsidR="001B3642" w:rsidRDefault="001B3642" w:rsidP="001B3642">
      <w:pPr>
        <w:pStyle w:val="16"/>
      </w:pPr>
      <w:r>
        <w:t xml:space="preserve">Для написания кода, отладки и трассировки программы </w:t>
      </w:r>
      <w:r w:rsidR="0080227B">
        <w:t xml:space="preserve">требовалось выбрать интегрированную среду разработки. Среда разработки – </w:t>
      </w:r>
      <w:r w:rsidR="0080227B" w:rsidRPr="0080227B">
        <w:t>комплекс программных средств, используемый для разработки программного обеспечения.</w:t>
      </w:r>
      <w:r w:rsidR="0080227B">
        <w:t xml:space="preserve"> </w:t>
      </w:r>
      <w:r w:rsidR="00383EB7">
        <w:t>Список некоторых интегрированных сред разработки</w:t>
      </w:r>
      <w:r w:rsidR="00383EB7" w:rsidRPr="005B280A">
        <w:t>:</w:t>
      </w:r>
    </w:p>
    <w:p w14:paraId="52EDE81F" w14:textId="37759F5B" w:rsidR="00383EB7" w:rsidRPr="003677C0" w:rsidRDefault="00383EB7" w:rsidP="001B3642">
      <w:pPr>
        <w:pStyle w:val="16"/>
      </w:pPr>
      <w:r>
        <w:t>а)</w:t>
      </w:r>
      <w:r w:rsidR="0089588F">
        <w:tab/>
      </w:r>
      <w:r w:rsidRPr="00383EB7">
        <w:t>Eclipse</w:t>
      </w:r>
      <w:r>
        <w:t xml:space="preserve"> – бесплатная открытая </w:t>
      </w:r>
      <w:r w:rsidRPr="00383EB7">
        <w:t>среда разработки</w:t>
      </w:r>
      <w:r w:rsidR="003677C0" w:rsidRPr="003677C0">
        <w:t>;</w:t>
      </w:r>
    </w:p>
    <w:p w14:paraId="108A651C" w14:textId="366F26B9" w:rsidR="00383EB7" w:rsidRPr="003677C0" w:rsidRDefault="00383EB7" w:rsidP="001B3642">
      <w:pPr>
        <w:pStyle w:val="16"/>
      </w:pPr>
      <w:r>
        <w:t>б</w:t>
      </w:r>
      <w:r w:rsidRPr="00383EB7">
        <w:t>)</w:t>
      </w:r>
      <w:r w:rsidR="0089588F">
        <w:tab/>
      </w:r>
      <w:proofErr w:type="spellStart"/>
      <w:r w:rsidRPr="00383EB7">
        <w:t>NetBeans</w:t>
      </w:r>
      <w:proofErr w:type="spellEnd"/>
      <w:r>
        <w:t xml:space="preserve"> – бесплатная открытая среда разработки</w:t>
      </w:r>
      <w:r w:rsidR="003677C0" w:rsidRPr="003677C0">
        <w:t>;</w:t>
      </w:r>
    </w:p>
    <w:p w14:paraId="10D26B9E" w14:textId="612D57AE" w:rsidR="00383EB7" w:rsidRPr="003677C0" w:rsidRDefault="00383EB7" w:rsidP="001B3642">
      <w:pPr>
        <w:pStyle w:val="16"/>
      </w:pPr>
      <w:r>
        <w:t>в)</w:t>
      </w:r>
      <w:r w:rsidR="0089588F">
        <w:tab/>
      </w:r>
      <w:proofErr w:type="spellStart"/>
      <w:r w:rsidRPr="00383EB7">
        <w:t>Komodo</w:t>
      </w:r>
      <w:proofErr w:type="spellEnd"/>
      <w:r>
        <w:t xml:space="preserve"> – бесплатная среда разработки</w:t>
      </w:r>
      <w:r w:rsidR="003677C0" w:rsidRPr="003677C0">
        <w:t>;</w:t>
      </w:r>
    </w:p>
    <w:p w14:paraId="24AE6173" w14:textId="23898B33" w:rsidR="00383EB7" w:rsidRPr="003677C0" w:rsidRDefault="00383EB7" w:rsidP="001B3642">
      <w:pPr>
        <w:pStyle w:val="16"/>
      </w:pPr>
      <w:r>
        <w:t>г)</w:t>
      </w:r>
      <w:r w:rsidR="0089588F">
        <w:tab/>
      </w:r>
      <w:r w:rsidRPr="00383EB7">
        <w:t>Code::</w:t>
      </w:r>
      <w:proofErr w:type="spellStart"/>
      <w:r w:rsidRPr="00383EB7">
        <w:t>Blocks</w:t>
      </w:r>
      <w:proofErr w:type="spellEnd"/>
      <w:r>
        <w:t xml:space="preserve"> – бесплатная открытая среда разработки</w:t>
      </w:r>
      <w:r w:rsidR="003677C0" w:rsidRPr="003677C0">
        <w:t>;</w:t>
      </w:r>
    </w:p>
    <w:p w14:paraId="60F4804F" w14:textId="6EADE6F6" w:rsidR="00383EB7" w:rsidRPr="003677C0" w:rsidRDefault="00383EB7" w:rsidP="001B3642">
      <w:pPr>
        <w:pStyle w:val="16"/>
      </w:pPr>
      <w:r>
        <w:t>д)</w:t>
      </w:r>
      <w:r w:rsidR="0089588F">
        <w:tab/>
      </w:r>
      <w:r w:rsidRPr="00383EB7">
        <w:rPr>
          <w:lang w:val="en-US"/>
        </w:rPr>
        <w:t>Microsoft</w:t>
      </w:r>
      <w:r w:rsidRPr="00383EB7">
        <w:t xml:space="preserve"> </w:t>
      </w:r>
      <w:r w:rsidRPr="00383EB7">
        <w:rPr>
          <w:lang w:val="en-US"/>
        </w:rPr>
        <w:t>Visual</w:t>
      </w:r>
      <w:r w:rsidRPr="00383EB7">
        <w:t xml:space="preserve"> </w:t>
      </w:r>
      <w:r w:rsidRPr="00383EB7">
        <w:rPr>
          <w:lang w:val="en-US"/>
        </w:rPr>
        <w:t>Studio</w:t>
      </w:r>
      <w:r w:rsidRPr="00383EB7">
        <w:t xml:space="preserve"> – </w:t>
      </w:r>
      <w:r>
        <w:t>условно</w:t>
      </w:r>
      <w:r w:rsidRPr="00383EB7">
        <w:t>-</w:t>
      </w:r>
      <w:r>
        <w:t>бесплатная среда разработки</w:t>
      </w:r>
      <w:r w:rsidR="003677C0" w:rsidRPr="003677C0">
        <w:t>;</w:t>
      </w:r>
    </w:p>
    <w:p w14:paraId="59D2F430" w14:textId="4864B66D" w:rsidR="00383EB7" w:rsidRPr="003677C0" w:rsidRDefault="00383EB7" w:rsidP="001B3642">
      <w:pPr>
        <w:pStyle w:val="16"/>
      </w:pPr>
      <w:r>
        <w:t>е)</w:t>
      </w:r>
      <w:r w:rsidR="0089588F">
        <w:tab/>
      </w:r>
      <w:proofErr w:type="spellStart"/>
      <w:r w:rsidRPr="00383EB7">
        <w:t>CLion</w:t>
      </w:r>
      <w:proofErr w:type="spellEnd"/>
      <w:r>
        <w:t xml:space="preserve"> – платная среда разработки</w:t>
      </w:r>
      <w:r w:rsidR="003677C0" w:rsidRPr="003677C0">
        <w:t>.</w:t>
      </w:r>
    </w:p>
    <w:p w14:paraId="45757BB2" w14:textId="77777777" w:rsidR="000458FA" w:rsidRPr="000458FA" w:rsidRDefault="000458FA" w:rsidP="005E5598">
      <w:pPr>
        <w:pStyle w:val="16"/>
      </w:pPr>
      <w:r w:rsidRPr="000458FA">
        <w:t>В качестве среды разработки была выбрана программа Microsoft Visual Studio 2022</w:t>
      </w:r>
      <w:r>
        <w:t>.</w:t>
      </w:r>
      <w:r w:rsidRPr="000458FA">
        <w:t xml:space="preserve"> </w:t>
      </w:r>
      <w:r>
        <w:rPr>
          <w:lang w:val="en-US"/>
        </w:rPr>
        <w:t>Microsoft</w:t>
      </w:r>
      <w:r w:rsidRPr="000458FA">
        <w:t xml:space="preserve"> </w:t>
      </w:r>
      <w:r>
        <w:rPr>
          <w:lang w:val="en-US"/>
        </w:rPr>
        <w:t>Visual</w:t>
      </w:r>
      <w:r w:rsidRPr="000458FA">
        <w:t xml:space="preserve"> </w:t>
      </w:r>
      <w:r>
        <w:rPr>
          <w:lang w:val="en-US"/>
        </w:rPr>
        <w:t>Studio</w:t>
      </w:r>
      <w:r w:rsidRPr="000458FA">
        <w:t xml:space="preserve"> </w:t>
      </w:r>
      <w:r>
        <w:t>–</w:t>
      </w:r>
      <w:r w:rsidRPr="000458FA">
        <w:t xml:space="preserve"> продукт компании Microsoft, включающих интегрированную среду разработки программного обеспечения и инструмент</w:t>
      </w:r>
      <w:r>
        <w:t>ы</w:t>
      </w:r>
      <w:r w:rsidRPr="000458FA">
        <w:t>,</w:t>
      </w:r>
      <w:r>
        <w:t xml:space="preserve"> позволяющие</w:t>
      </w:r>
      <w:r w:rsidRPr="000458FA">
        <w:t xml:space="preserve"> разрабатывать как консольные приложения, так</w:t>
      </w:r>
      <w:r>
        <w:t xml:space="preserve"> и </w:t>
      </w:r>
      <w:r w:rsidRPr="000458FA">
        <w:t xml:space="preserve">приложения с графическим интерфейсом. </w:t>
      </w:r>
      <w:r>
        <w:t xml:space="preserve">Ряд преимуществ среды разработки </w:t>
      </w:r>
      <w:r>
        <w:rPr>
          <w:lang w:val="en-US"/>
        </w:rPr>
        <w:t>Visual</w:t>
      </w:r>
      <w:r w:rsidRPr="000458FA">
        <w:t xml:space="preserve"> </w:t>
      </w:r>
      <w:r>
        <w:rPr>
          <w:lang w:val="en-US"/>
        </w:rPr>
        <w:t>Studio</w:t>
      </w:r>
      <w:r w:rsidRPr="000458FA">
        <w:t xml:space="preserve"> </w:t>
      </w:r>
      <w:r>
        <w:t>повлиял на выбор в его пользу</w:t>
      </w:r>
      <w:r w:rsidRPr="000458FA">
        <w:t>:</w:t>
      </w:r>
    </w:p>
    <w:p w14:paraId="6F9147BE" w14:textId="434E0871" w:rsidR="00413A0B" w:rsidRPr="003677C0" w:rsidRDefault="000458FA" w:rsidP="005E5598">
      <w:pPr>
        <w:pStyle w:val="16"/>
      </w:pPr>
      <w:r>
        <w:t>а)</w:t>
      </w:r>
      <w:r>
        <w:tab/>
        <w:t xml:space="preserve">Поддержка технологии </w:t>
      </w:r>
      <w:r>
        <w:rPr>
          <w:lang w:val="en-US"/>
        </w:rPr>
        <w:t>IntelliSense</w:t>
      </w:r>
      <w:r w:rsidRPr="000458FA">
        <w:t xml:space="preserve">, </w:t>
      </w:r>
      <w:r w:rsidR="00413A0B">
        <w:t>которая позволяет</w:t>
      </w:r>
      <w:r>
        <w:t xml:space="preserve"> упростить </w:t>
      </w:r>
      <w:r w:rsidR="00413A0B">
        <w:t>написание программы за счет автоматического дописывания и быстрого доступа к документации</w:t>
      </w:r>
      <w:r w:rsidR="003677C0" w:rsidRPr="003677C0">
        <w:t>;</w:t>
      </w:r>
    </w:p>
    <w:p w14:paraId="0FB16F5E" w14:textId="49FA2DBD" w:rsidR="00413A0B" w:rsidRPr="003677C0" w:rsidRDefault="00413A0B" w:rsidP="005E5598">
      <w:pPr>
        <w:pStyle w:val="16"/>
      </w:pPr>
      <w:r>
        <w:t>б)</w:t>
      </w:r>
      <w:r>
        <w:tab/>
        <w:t>Наличие встроенного отладчика, который позволяет выполнять трассировку программы и находить ошибки</w:t>
      </w:r>
      <w:r w:rsidR="003677C0" w:rsidRPr="003677C0">
        <w:t>;</w:t>
      </w:r>
    </w:p>
    <w:p w14:paraId="4369EF91" w14:textId="6EF04BF1" w:rsidR="00413A0B" w:rsidRPr="003677C0" w:rsidRDefault="00413A0B" w:rsidP="005E5598">
      <w:pPr>
        <w:pStyle w:val="16"/>
      </w:pPr>
      <w:r>
        <w:t>в)</w:t>
      </w:r>
      <w:r>
        <w:tab/>
        <w:t>Поддержка плагинов, которые позволяют расширить функциональности среды разработки</w:t>
      </w:r>
      <w:r w:rsidR="003677C0" w:rsidRPr="003677C0">
        <w:t>;</w:t>
      </w:r>
    </w:p>
    <w:p w14:paraId="5B4D15BA" w14:textId="7D5EDA00" w:rsidR="009B1421" w:rsidRDefault="00413A0B" w:rsidP="005E5598">
      <w:pPr>
        <w:pStyle w:val="16"/>
      </w:pPr>
      <w:r>
        <w:t>г)</w:t>
      </w:r>
      <w:r>
        <w:tab/>
        <w:t xml:space="preserve">Поддержка различных систем контроля версий(в том числе </w:t>
      </w:r>
      <w:r>
        <w:rPr>
          <w:lang w:val="en-US"/>
        </w:rPr>
        <w:t>Git</w:t>
      </w:r>
      <w:r w:rsidRPr="00413A0B">
        <w:t xml:space="preserve">), </w:t>
      </w:r>
      <w:r>
        <w:t>которые позволяют упростить</w:t>
      </w:r>
      <w:r w:rsidRPr="00413A0B">
        <w:t xml:space="preserve"> управл</w:t>
      </w:r>
      <w:r>
        <w:t>ение</w:t>
      </w:r>
      <w:r w:rsidRPr="00413A0B">
        <w:t xml:space="preserve"> версиями в Visual Studio</w:t>
      </w:r>
      <w:r>
        <w:t>.</w:t>
      </w:r>
    </w:p>
    <w:p w14:paraId="3ADE3ABF" w14:textId="503426EC" w:rsidR="00383EB7" w:rsidRPr="00383EB7" w:rsidRDefault="00383EB7" w:rsidP="005E5598">
      <w:pPr>
        <w:pStyle w:val="16"/>
      </w:pPr>
      <w:r>
        <w:t xml:space="preserve">Недостатком </w:t>
      </w:r>
      <w:r>
        <w:rPr>
          <w:lang w:val="en-US"/>
        </w:rPr>
        <w:t>Visual</w:t>
      </w:r>
      <w:r w:rsidRPr="00383EB7">
        <w:t xml:space="preserve"> </w:t>
      </w:r>
      <w:r>
        <w:rPr>
          <w:lang w:val="en-US"/>
        </w:rPr>
        <w:t>Studio</w:t>
      </w:r>
      <w:r w:rsidRPr="00383EB7">
        <w:t xml:space="preserve"> </w:t>
      </w:r>
      <w:r>
        <w:t>является её тяжеловесность</w:t>
      </w:r>
      <w:r w:rsidRPr="00383EB7">
        <w:t xml:space="preserve">: </w:t>
      </w:r>
      <w:r>
        <w:t>для выполнения задач могут потребоваться значительные ресурс</w:t>
      </w:r>
      <w:r w:rsidR="0089588F">
        <w:t>ы компьютера.</w:t>
      </w:r>
    </w:p>
    <w:p w14:paraId="30F45023" w14:textId="42572652" w:rsidR="009B1421" w:rsidRDefault="0023130A" w:rsidP="004F3CAB">
      <w:pPr>
        <w:pStyle w:val="14"/>
      </w:pPr>
      <w:bookmarkStart w:id="55" w:name="_Toc139605950"/>
      <w:r>
        <w:lastRenderedPageBreak/>
        <w:t xml:space="preserve">2.2 </w:t>
      </w:r>
      <w:r w:rsidR="009B1421">
        <w:t xml:space="preserve">Выбор </w:t>
      </w:r>
      <w:r>
        <w:t>языка программирования</w:t>
      </w:r>
      <w:bookmarkEnd w:id="55"/>
    </w:p>
    <w:p w14:paraId="777482B3" w14:textId="664BBA1D" w:rsidR="0089588F" w:rsidRPr="0089588F" w:rsidRDefault="0089588F" w:rsidP="005E5598">
      <w:pPr>
        <w:pStyle w:val="16"/>
      </w:pPr>
      <w:r>
        <w:t>Для реализации алгоритмов и создания программы требовалось выбрать язык программирования. Язык программирования – формальная знаковая система, которая определяет набор лексических, синтаксических и сематических правил и предназначена для создания программного обеспечения.</w:t>
      </w:r>
      <w:r w:rsidR="004F3CAB" w:rsidRPr="004F3CAB">
        <w:rPr>
          <w:vertAlign w:val="superscript"/>
        </w:rPr>
        <w:t>[1]</w:t>
      </w:r>
      <w:r>
        <w:t xml:space="preserve"> Список некоторых языков программирования</w:t>
      </w:r>
      <w:r w:rsidRPr="0089588F">
        <w:t>:</w:t>
      </w:r>
    </w:p>
    <w:p w14:paraId="6F44EFA8" w14:textId="38E3FD47" w:rsidR="0089588F" w:rsidRPr="003677C0" w:rsidRDefault="0089588F" w:rsidP="005E5598">
      <w:pPr>
        <w:pStyle w:val="16"/>
      </w:pPr>
      <w:r>
        <w:t>а)</w:t>
      </w:r>
      <w:r>
        <w:tab/>
      </w:r>
      <w:r w:rsidRPr="0089588F">
        <w:t>Python – объектно-ориентированный высокоуровневый язык программирования</w:t>
      </w:r>
      <w:r w:rsidR="003677C0" w:rsidRPr="003677C0">
        <w:t>;</w:t>
      </w:r>
    </w:p>
    <w:p w14:paraId="1906C119" w14:textId="2F0346A7" w:rsidR="0089588F" w:rsidRPr="003677C0" w:rsidRDefault="0089588F" w:rsidP="005E5598">
      <w:pPr>
        <w:pStyle w:val="16"/>
      </w:pPr>
      <w:r>
        <w:t>б)</w:t>
      </w:r>
      <w:r>
        <w:tab/>
      </w:r>
      <w:r>
        <w:rPr>
          <w:lang w:val="en-US"/>
        </w:rPr>
        <w:t>C</w:t>
      </w:r>
      <w:r w:rsidRPr="00D024F5">
        <w:t xml:space="preserve"> </w:t>
      </w:r>
      <w:r w:rsidR="00D024F5" w:rsidRPr="00D024F5">
        <w:t>–</w:t>
      </w:r>
      <w:r w:rsidRPr="00D024F5">
        <w:t xml:space="preserve"> </w:t>
      </w:r>
      <w:r w:rsidR="00D024F5">
        <w:t xml:space="preserve">процедурный </w:t>
      </w:r>
      <w:r w:rsidR="00D024F5" w:rsidRPr="00D024F5">
        <w:t>низкоуровневый язык программирования</w:t>
      </w:r>
      <w:r w:rsidR="003677C0" w:rsidRPr="003677C0">
        <w:t>;</w:t>
      </w:r>
    </w:p>
    <w:p w14:paraId="30E8F62D" w14:textId="25EF7C90" w:rsidR="00D024F5" w:rsidRPr="003677C0" w:rsidRDefault="00D024F5" w:rsidP="005E5598">
      <w:pPr>
        <w:pStyle w:val="16"/>
      </w:pPr>
      <w:r>
        <w:t>в)</w:t>
      </w:r>
      <w:r>
        <w:tab/>
      </w:r>
      <w:r>
        <w:rPr>
          <w:lang w:val="en-US"/>
        </w:rPr>
        <w:t>C</w:t>
      </w:r>
      <w:r w:rsidRPr="00D024F5">
        <w:t>++</w:t>
      </w:r>
      <w:r>
        <w:t xml:space="preserve"> </w:t>
      </w:r>
      <w:r w:rsidRPr="00D024F5">
        <w:t>–объектно-ориентированн</w:t>
      </w:r>
      <w:r>
        <w:t xml:space="preserve">ый </w:t>
      </w:r>
      <w:proofErr w:type="spellStart"/>
      <w:r>
        <w:t>среднеуровневый</w:t>
      </w:r>
      <w:proofErr w:type="spellEnd"/>
      <w:r>
        <w:t xml:space="preserve"> язык программирования</w:t>
      </w:r>
      <w:r w:rsidR="003677C0" w:rsidRPr="003677C0">
        <w:t>;</w:t>
      </w:r>
    </w:p>
    <w:p w14:paraId="18F11878" w14:textId="20AD74DD" w:rsidR="00D024F5" w:rsidRPr="00D024F5" w:rsidRDefault="00D024F5" w:rsidP="005E5598">
      <w:pPr>
        <w:pStyle w:val="16"/>
      </w:pPr>
      <w:r>
        <w:t>г)</w:t>
      </w:r>
      <w:r>
        <w:tab/>
      </w:r>
      <w:r>
        <w:rPr>
          <w:lang w:val="en-US"/>
        </w:rPr>
        <w:t>Java</w:t>
      </w:r>
      <w:r w:rsidRPr="00D024F5">
        <w:t xml:space="preserve"> – объектно-ориентированный </w:t>
      </w:r>
      <w:proofErr w:type="spellStart"/>
      <w:r>
        <w:t>среднеуровневый</w:t>
      </w:r>
      <w:proofErr w:type="spellEnd"/>
      <w:r w:rsidRPr="00D024F5">
        <w:t xml:space="preserve"> язык программирования</w:t>
      </w:r>
      <w:r>
        <w:t>.</w:t>
      </w:r>
    </w:p>
    <w:p w14:paraId="35B00D94" w14:textId="09A8024D" w:rsidR="0023130A" w:rsidRDefault="00413A0B" w:rsidP="005E5598">
      <w:pPr>
        <w:pStyle w:val="16"/>
      </w:pPr>
      <w:r>
        <w:t>В качестве языка программирования был выбран я</w:t>
      </w:r>
      <w:r w:rsidR="009623AC">
        <w:t>зык</w:t>
      </w:r>
      <w:r>
        <w:t xml:space="preserve"> </w:t>
      </w:r>
      <w:r>
        <w:rPr>
          <w:lang w:val="en-US"/>
        </w:rPr>
        <w:t>C</w:t>
      </w:r>
      <w:r>
        <w:t>.</w:t>
      </w:r>
      <w:r w:rsidR="009623AC">
        <w:t xml:space="preserve"> </w:t>
      </w:r>
      <w:r w:rsidR="009623AC">
        <w:rPr>
          <w:lang w:val="en-US"/>
        </w:rPr>
        <w:t>C</w:t>
      </w:r>
      <w:r w:rsidR="009623AC">
        <w:t xml:space="preserve"> представляет собой </w:t>
      </w:r>
      <w:r w:rsidR="009623AC" w:rsidRPr="009623AC">
        <w:t>универсальный язык программирования</w:t>
      </w:r>
      <w:r w:rsidR="009623AC">
        <w:t xml:space="preserve">, сочетание </w:t>
      </w:r>
      <w:r w:rsidR="009623AC" w:rsidRPr="009623AC">
        <w:t xml:space="preserve">возможностей языков программирования </w:t>
      </w:r>
      <w:r w:rsidR="009623AC">
        <w:t>низкого и высокого</w:t>
      </w:r>
      <w:r w:rsidR="009623AC" w:rsidRPr="009623AC">
        <w:t xml:space="preserve"> уровней.</w:t>
      </w:r>
      <w:r w:rsidR="004F3CAB" w:rsidRPr="004F3CAB">
        <w:rPr>
          <w:vertAlign w:val="superscript"/>
        </w:rPr>
        <w:t>[1]</w:t>
      </w:r>
      <w:r w:rsidR="009623AC">
        <w:t xml:space="preserve"> Ряд преимуществ языка программирования </w:t>
      </w:r>
      <w:r w:rsidR="009623AC">
        <w:rPr>
          <w:lang w:val="en-US"/>
        </w:rPr>
        <w:t>C</w:t>
      </w:r>
      <w:r w:rsidR="009623AC" w:rsidRPr="000458FA">
        <w:t xml:space="preserve"> </w:t>
      </w:r>
      <w:r w:rsidR="009623AC">
        <w:t>повлиял на выбор в его пользу</w:t>
      </w:r>
      <w:r w:rsidR="009623AC" w:rsidRPr="000458FA">
        <w:t>:</w:t>
      </w:r>
    </w:p>
    <w:p w14:paraId="2F259E04" w14:textId="2CE7AE14" w:rsidR="009623AC" w:rsidRPr="003677C0" w:rsidRDefault="009623AC" w:rsidP="005E5598">
      <w:pPr>
        <w:pStyle w:val="16"/>
      </w:pPr>
      <w:r>
        <w:t>а)</w:t>
      </w:r>
      <w:r>
        <w:tab/>
        <w:t xml:space="preserve">Поддержка работы с памятью. Язык </w:t>
      </w:r>
      <w:r>
        <w:rPr>
          <w:lang w:val="en-US"/>
        </w:rPr>
        <w:t>C</w:t>
      </w:r>
      <w:r w:rsidRPr="009623AC">
        <w:t xml:space="preserve"> </w:t>
      </w:r>
      <w:r>
        <w:t>позволяет взаимодействовать с оперативной памятью</w:t>
      </w:r>
      <w:r w:rsidRPr="009623AC">
        <w:t xml:space="preserve">: </w:t>
      </w:r>
      <w:r>
        <w:t>выделять или занимать ячейки памяти, обращаться к ячейкам памяти по адресу</w:t>
      </w:r>
      <w:r w:rsidR="003677C0" w:rsidRPr="003677C0">
        <w:t>;</w:t>
      </w:r>
    </w:p>
    <w:p w14:paraId="1203BB1F" w14:textId="646FC9A4" w:rsidR="009623AC" w:rsidRPr="003677C0" w:rsidRDefault="009623AC" w:rsidP="005E5598">
      <w:pPr>
        <w:pStyle w:val="16"/>
      </w:pPr>
      <w:r>
        <w:t>б)</w:t>
      </w:r>
      <w:r>
        <w:tab/>
        <w:t>Поддержка многомодульной программной структуры</w:t>
      </w:r>
      <w:r w:rsidR="003677C0" w:rsidRPr="003677C0">
        <w:t>;</w:t>
      </w:r>
    </w:p>
    <w:p w14:paraId="6CCC5C34" w14:textId="62BF2581" w:rsidR="0063343F" w:rsidRPr="003677C0" w:rsidRDefault="0063343F" w:rsidP="005E5598">
      <w:pPr>
        <w:pStyle w:val="16"/>
      </w:pPr>
      <w:r>
        <w:t>в)</w:t>
      </w:r>
      <w:r>
        <w:tab/>
        <w:t>Простая языковая база, из которой вынесены многие существенные математические функции, функции ввода</w:t>
      </w:r>
      <w:r w:rsidRPr="0063343F">
        <w:t>/</w:t>
      </w:r>
      <w:r>
        <w:t>вывода</w:t>
      </w:r>
      <w:r w:rsidRPr="0063343F">
        <w:t xml:space="preserve">, </w:t>
      </w:r>
      <w:r>
        <w:t>функции работы с файлами</w:t>
      </w:r>
      <w:r w:rsidR="003677C0" w:rsidRPr="003677C0">
        <w:t>;</w:t>
      </w:r>
    </w:p>
    <w:p w14:paraId="2D98EA04" w14:textId="34DBDB8F" w:rsidR="00D024F5" w:rsidRDefault="0063343F" w:rsidP="00D024F5">
      <w:pPr>
        <w:pStyle w:val="16"/>
      </w:pPr>
      <w:r>
        <w:t>г)</w:t>
      </w:r>
      <w:r>
        <w:tab/>
        <w:t>Система типов, структур и объединений, позволяющая исключить бессмысленные операции. Наличие определяемых пользователем типов данных с возможностью управления ими.</w:t>
      </w:r>
    </w:p>
    <w:p w14:paraId="7182C999" w14:textId="1435F637" w:rsidR="00D024F5" w:rsidRPr="00D024F5" w:rsidRDefault="00D024F5" w:rsidP="00D024F5">
      <w:pPr>
        <w:pStyle w:val="16"/>
      </w:pPr>
      <w:r>
        <w:t xml:space="preserve">Недостатком </w:t>
      </w:r>
      <w:r>
        <w:rPr>
          <w:lang w:val="en-US"/>
        </w:rPr>
        <w:t>C</w:t>
      </w:r>
      <w:r w:rsidRPr="00D024F5">
        <w:t xml:space="preserve"> </w:t>
      </w:r>
      <w:r>
        <w:t xml:space="preserve">является отсутствие контроля переполнения и выхода за разрешенные границы памяти, </w:t>
      </w:r>
      <w:r w:rsidR="00B82C50">
        <w:t xml:space="preserve">отсутствие </w:t>
      </w:r>
      <w:r w:rsidR="00B82C50" w:rsidRPr="00B82C50">
        <w:t>механизма обработки ошибок</w:t>
      </w:r>
      <w:r w:rsidR="00B82C50">
        <w:t>.</w:t>
      </w:r>
    </w:p>
    <w:p w14:paraId="209CAD46" w14:textId="488E6303" w:rsidR="0023130A" w:rsidRDefault="0023130A" w:rsidP="004F3CAB">
      <w:pPr>
        <w:pStyle w:val="14"/>
      </w:pPr>
      <w:bookmarkStart w:id="56" w:name="_Toc139605951"/>
      <w:r>
        <w:lastRenderedPageBreak/>
        <w:t>2.3 Выбор системы контроля версий</w:t>
      </w:r>
      <w:bookmarkEnd w:id="56"/>
    </w:p>
    <w:p w14:paraId="197946DB" w14:textId="58292F25" w:rsidR="00B82C50" w:rsidRPr="005B280A" w:rsidRDefault="00B82C50" w:rsidP="00B82C50">
      <w:pPr>
        <w:pStyle w:val="16"/>
      </w:pPr>
      <w:r>
        <w:t xml:space="preserve">Для реализации совместной работы и управления версиями проекта требовалось выбрать систему контроля версий. Система контроля версий – </w:t>
      </w:r>
      <w:r w:rsidRPr="00B82C50">
        <w:t>это система, регистрирующая изменения в файлах с тем, чтобы в дальнейшем была возможность вернуться к определённым старым версиям этих файлов</w:t>
      </w:r>
      <w:r>
        <w:t>. Список некоторых языков программирования</w:t>
      </w:r>
      <w:r w:rsidRPr="005B280A">
        <w:t>:</w:t>
      </w:r>
    </w:p>
    <w:p w14:paraId="3F02894A" w14:textId="7F42405A" w:rsidR="00B82C50" w:rsidRPr="003677C0" w:rsidRDefault="00B82C50" w:rsidP="00B82C50">
      <w:pPr>
        <w:pStyle w:val="16"/>
      </w:pPr>
      <w:r>
        <w:t>а)</w:t>
      </w:r>
      <w:r>
        <w:tab/>
      </w:r>
      <w:r w:rsidRPr="00B82C50">
        <w:t xml:space="preserve">RCS </w:t>
      </w:r>
      <w:r>
        <w:t>–</w:t>
      </w:r>
      <w:r w:rsidRPr="00B82C50">
        <w:t xml:space="preserve"> система управления пересмотрами версий</w:t>
      </w:r>
      <w:r w:rsidR="003677C0" w:rsidRPr="003677C0">
        <w:t>;</w:t>
      </w:r>
    </w:p>
    <w:p w14:paraId="3EBFA585" w14:textId="74302FAE" w:rsidR="00B82C50" w:rsidRPr="003677C0" w:rsidRDefault="00B82C50" w:rsidP="00B82C50">
      <w:pPr>
        <w:pStyle w:val="16"/>
      </w:pPr>
      <w:r>
        <w:t>б)</w:t>
      </w:r>
      <w:r>
        <w:tab/>
      </w:r>
      <w:r w:rsidRPr="00B82C50">
        <w:t>CVS - система управления параллельными версиями</w:t>
      </w:r>
      <w:r w:rsidR="003677C0" w:rsidRPr="003677C0">
        <w:t>;</w:t>
      </w:r>
    </w:p>
    <w:p w14:paraId="6E03A96C" w14:textId="23241CC5" w:rsidR="00572DCB" w:rsidRPr="003677C0" w:rsidRDefault="00572DCB" w:rsidP="00B82C50">
      <w:pPr>
        <w:pStyle w:val="16"/>
      </w:pPr>
      <w:r>
        <w:t>в)</w:t>
      </w:r>
      <w:r>
        <w:tab/>
      </w:r>
      <w:r>
        <w:rPr>
          <w:lang w:val="en-US"/>
        </w:rPr>
        <w:t>Git</w:t>
      </w:r>
      <w:r w:rsidRPr="00572DCB">
        <w:t xml:space="preserve"> </w:t>
      </w:r>
      <w:r>
        <w:t>–</w:t>
      </w:r>
      <w:r w:rsidRPr="00572DCB">
        <w:t xml:space="preserve"> </w:t>
      </w:r>
      <w:r>
        <w:t>с</w:t>
      </w:r>
      <w:r w:rsidRPr="00572DCB">
        <w:t>истема управления версиями</w:t>
      </w:r>
      <w:r w:rsidR="003677C0" w:rsidRPr="003677C0">
        <w:t>;</w:t>
      </w:r>
    </w:p>
    <w:p w14:paraId="53769ACD" w14:textId="081D8776" w:rsidR="00572DCB" w:rsidRPr="00B82C50" w:rsidRDefault="00572DCB" w:rsidP="00572DCB">
      <w:pPr>
        <w:pStyle w:val="16"/>
      </w:pPr>
      <w:r>
        <w:t>г)</w:t>
      </w:r>
      <w:r>
        <w:tab/>
      </w:r>
      <w:proofErr w:type="spellStart"/>
      <w:r w:rsidRPr="00572DCB">
        <w:t>Monotone</w:t>
      </w:r>
      <w:proofErr w:type="spellEnd"/>
      <w:r w:rsidRPr="00572DCB">
        <w:t xml:space="preserve"> </w:t>
      </w:r>
      <w:r>
        <w:t>– с</w:t>
      </w:r>
      <w:r w:rsidRPr="00572DCB">
        <w:t>истема управления версиями</w:t>
      </w:r>
      <w:r>
        <w:t>.</w:t>
      </w:r>
    </w:p>
    <w:p w14:paraId="632CBDA0" w14:textId="77777777" w:rsidR="00DE4051" w:rsidRDefault="0063343F" w:rsidP="005E5598">
      <w:pPr>
        <w:pStyle w:val="16"/>
      </w:pPr>
      <w:r>
        <w:t xml:space="preserve">В качестве системы контроля версий была выбрана система </w:t>
      </w:r>
      <w:r>
        <w:rPr>
          <w:lang w:val="en-US"/>
        </w:rPr>
        <w:t>Git</w:t>
      </w:r>
      <w:r w:rsidRPr="0063343F">
        <w:t xml:space="preserve"> </w:t>
      </w:r>
      <w:r>
        <w:t xml:space="preserve">и веб-хостинг репозиториев </w:t>
      </w:r>
      <w:r>
        <w:rPr>
          <w:lang w:val="en-US"/>
        </w:rPr>
        <w:t>GitHub</w:t>
      </w:r>
      <w:r w:rsidRPr="0063343F">
        <w:t xml:space="preserve">. </w:t>
      </w:r>
      <w:r w:rsidRPr="0063343F">
        <w:rPr>
          <w:lang w:val="en-US"/>
        </w:rPr>
        <w:t>Git</w:t>
      </w:r>
      <w:r w:rsidRPr="0063343F">
        <w:t xml:space="preserve"> </w:t>
      </w:r>
      <w:r>
        <w:t>–</w:t>
      </w:r>
      <w:r w:rsidRPr="0063343F">
        <w:t xml:space="preserve"> </w:t>
      </w:r>
      <w:r>
        <w:t>система контроля версий</w:t>
      </w:r>
      <w:r w:rsidRPr="0063343F">
        <w:t>, которая позволяет отслеживать любые изменения</w:t>
      </w:r>
      <w:r>
        <w:t xml:space="preserve"> </w:t>
      </w:r>
      <w:r w:rsidRPr="0063343F">
        <w:t>в файлах, хранить их версии и оперативно возвращаться в любое сохранённое состояние.</w:t>
      </w:r>
      <w:r>
        <w:t xml:space="preserve"> </w:t>
      </w:r>
      <w:r>
        <w:rPr>
          <w:lang w:val="en-US"/>
        </w:rPr>
        <w:t>GitHub</w:t>
      </w:r>
      <w:r w:rsidRPr="00DE4051">
        <w:t xml:space="preserve"> </w:t>
      </w:r>
      <w:r w:rsidR="00DE4051" w:rsidRPr="00DE4051">
        <w:t>–</w:t>
      </w:r>
      <w:r w:rsidRPr="00DE4051">
        <w:t xml:space="preserve"> </w:t>
      </w:r>
      <w:r w:rsidR="00DE4051">
        <w:t>веб-хостинг версий, работающая в паре с системой контроля версий</w:t>
      </w:r>
      <w:r w:rsidR="00DE4051" w:rsidRPr="00DE4051">
        <w:t xml:space="preserve"> </w:t>
      </w:r>
      <w:r w:rsidR="00DE4051">
        <w:rPr>
          <w:lang w:val="en-US"/>
        </w:rPr>
        <w:t>Git</w:t>
      </w:r>
      <w:r w:rsidR="00DE4051" w:rsidRPr="00DE4051">
        <w:t xml:space="preserve"> </w:t>
      </w:r>
      <w:r w:rsidR="00DE4051">
        <w:t xml:space="preserve">и позволяющая хранить версии </w:t>
      </w:r>
      <w:r w:rsidR="00DE4051" w:rsidRPr="00DE4051">
        <w:t>“</w:t>
      </w:r>
      <w:r w:rsidR="00DE4051">
        <w:t>в облаке</w:t>
      </w:r>
      <w:r w:rsidR="00DE4051" w:rsidRPr="00DE4051">
        <w:t>”</w:t>
      </w:r>
      <w:r w:rsidR="00DE4051">
        <w:t xml:space="preserve">. Ряд преимуществ системы </w:t>
      </w:r>
      <w:r w:rsidR="00DE4051">
        <w:rPr>
          <w:lang w:val="en-US"/>
        </w:rPr>
        <w:t>Git</w:t>
      </w:r>
      <w:r w:rsidR="00DE4051" w:rsidRPr="000458FA">
        <w:t xml:space="preserve"> </w:t>
      </w:r>
      <w:r w:rsidR="00DE4051">
        <w:t>повлиял на выбор в его пользу</w:t>
      </w:r>
      <w:r w:rsidR="00DE4051" w:rsidRPr="000458FA">
        <w:t>:</w:t>
      </w:r>
    </w:p>
    <w:p w14:paraId="2D58EE4C" w14:textId="6619F80A" w:rsidR="00DE4051" w:rsidRPr="003677C0" w:rsidRDefault="00DE4051" w:rsidP="005E5598">
      <w:pPr>
        <w:pStyle w:val="16"/>
      </w:pPr>
      <w:r>
        <w:t>а)</w:t>
      </w:r>
      <w:r>
        <w:tab/>
        <w:t>Наличие истории изменений версий, позволяющая осматривать ход разработки или изменения репозитория</w:t>
      </w:r>
      <w:r w:rsidR="003677C0" w:rsidRPr="003677C0">
        <w:t>;</w:t>
      </w:r>
    </w:p>
    <w:p w14:paraId="06F2704A" w14:textId="7276990D" w:rsidR="000F048C" w:rsidRPr="003677C0" w:rsidRDefault="00DE4051" w:rsidP="005E5598">
      <w:pPr>
        <w:pStyle w:val="16"/>
      </w:pPr>
      <w:r>
        <w:t>б)</w:t>
      </w:r>
      <w:r w:rsidR="000F048C">
        <w:tab/>
        <w:t>Возможность ветвления репозитория, позволяющая реализовывать процесс разработки с различными функциональными ответвлениями, которые в любой момент можно объединить</w:t>
      </w:r>
      <w:r w:rsidR="003677C0" w:rsidRPr="003677C0">
        <w:t>;</w:t>
      </w:r>
    </w:p>
    <w:p w14:paraId="7E4E8862" w14:textId="3D49D916" w:rsidR="000F048C" w:rsidRPr="003677C0" w:rsidRDefault="000F048C" w:rsidP="005E5598">
      <w:pPr>
        <w:pStyle w:val="16"/>
      </w:pPr>
      <w:r>
        <w:t>в)</w:t>
      </w:r>
      <w:r>
        <w:tab/>
        <w:t xml:space="preserve">Возможность </w:t>
      </w:r>
      <w:r w:rsidRPr="000F048C">
        <w:t>“</w:t>
      </w:r>
      <w:r>
        <w:t>клонировать</w:t>
      </w:r>
      <w:r w:rsidRPr="000F048C">
        <w:t>”</w:t>
      </w:r>
      <w:r>
        <w:t xml:space="preserve"> репозиторий на свое устройство, что позволяет получить его последнюю версию и изменять его локально</w:t>
      </w:r>
      <w:r w:rsidR="003677C0" w:rsidRPr="00361D99">
        <w:t>;</w:t>
      </w:r>
    </w:p>
    <w:p w14:paraId="5EEDDF18" w14:textId="77777777" w:rsidR="00572DCB" w:rsidRDefault="000F048C" w:rsidP="005E5598">
      <w:pPr>
        <w:pStyle w:val="16"/>
      </w:pPr>
      <w:r>
        <w:t>г)</w:t>
      </w:r>
      <w:r>
        <w:tab/>
      </w:r>
      <w:r w:rsidR="007E5E89">
        <w:t>Возможность командной работы над репозиторием.</w:t>
      </w:r>
    </w:p>
    <w:p w14:paraId="4FB90E4F" w14:textId="5BCED337" w:rsidR="0023130A" w:rsidRPr="0023130A" w:rsidRDefault="00572DCB" w:rsidP="005E5598">
      <w:pPr>
        <w:pStyle w:val="16"/>
      </w:pPr>
      <w:r>
        <w:t xml:space="preserve">Недостатком системы контроля версий </w:t>
      </w:r>
      <w:r>
        <w:rPr>
          <w:lang w:val="en-US"/>
        </w:rPr>
        <w:t>Git</w:t>
      </w:r>
      <w:r w:rsidRPr="00572DCB">
        <w:t xml:space="preserve"> </w:t>
      </w:r>
      <w:r>
        <w:t>является отслеживание изменений всего проекта целиком, а не отдельных файлов.</w:t>
      </w:r>
      <w:r w:rsidR="0023130A">
        <w:br w:type="page"/>
      </w:r>
    </w:p>
    <w:p w14:paraId="1FAD1239" w14:textId="27AE18BF" w:rsidR="0023130A" w:rsidRDefault="004F3CAB" w:rsidP="004F3CAB">
      <w:pPr>
        <w:pStyle w:val="12"/>
        <w:ind w:left="360"/>
        <w:jc w:val="left"/>
      </w:pPr>
      <w:bookmarkStart w:id="57" w:name="_Toc139605952"/>
      <w:r>
        <w:rPr>
          <w:lang w:val="en-US"/>
        </w:rPr>
        <w:lastRenderedPageBreak/>
        <w:t xml:space="preserve">3 </w:t>
      </w:r>
      <w:r w:rsidR="0023130A">
        <w:t>Описание программы</w:t>
      </w:r>
      <w:bookmarkEnd w:id="57"/>
    </w:p>
    <w:p w14:paraId="1A192A00" w14:textId="7D1658E4" w:rsidR="007E5E89" w:rsidRPr="00EE501E" w:rsidRDefault="007E5E89" w:rsidP="005E5598">
      <w:pPr>
        <w:pStyle w:val="16"/>
      </w:pPr>
      <w:r w:rsidRPr="007E5E89">
        <w:t>Приложение</w:t>
      </w:r>
      <w:r>
        <w:t xml:space="preserve"> </w:t>
      </w:r>
      <w:r w:rsidRPr="007E5E89">
        <w:t xml:space="preserve">BinaryTreeSort.exe является основным модулем программы. При запуске программы пользователю выводится </w:t>
      </w:r>
      <w:r>
        <w:t>меню</w:t>
      </w:r>
      <w:r w:rsidRPr="007E5E89">
        <w:t xml:space="preserve">, после чего </w:t>
      </w:r>
      <w:r>
        <w:t>ему</w:t>
      </w:r>
      <w:r w:rsidRPr="007E5E89">
        <w:t xml:space="preserve"> </w:t>
      </w:r>
      <w:r>
        <w:t>предлагается</w:t>
      </w:r>
      <w:r w:rsidRPr="007E5E89">
        <w:t xml:space="preserve"> выбрать пункт меню. </w:t>
      </w:r>
      <w:r w:rsidR="00BC00D5">
        <w:t>В</w:t>
      </w:r>
      <w:r w:rsidRPr="007E5E89">
        <w:t xml:space="preserve"> таблице </w:t>
      </w:r>
      <w:r w:rsidR="00BC00D5">
        <w:t>1 выполнено о</w:t>
      </w:r>
      <w:r w:rsidR="00BC00D5" w:rsidRPr="007E5E89">
        <w:t>писание состояний</w:t>
      </w:r>
      <w:r w:rsidR="00BC00D5">
        <w:t xml:space="preserve"> программы при выборе пункта</w:t>
      </w:r>
      <w:r w:rsidRPr="00EE501E">
        <w:t>:</w:t>
      </w:r>
    </w:p>
    <w:p w14:paraId="4F62A7A6" w14:textId="48262C8A" w:rsidR="00EE501E" w:rsidRPr="00EE501E" w:rsidRDefault="00EE501E" w:rsidP="0011128C">
      <w:pPr>
        <w:pStyle w:val="16"/>
        <w:ind w:firstLine="0"/>
        <w:jc w:val="left"/>
      </w:pPr>
      <w:r w:rsidRPr="00EE501E">
        <w:t>Таблица 1</w:t>
      </w:r>
      <w:r w:rsidRPr="001B3642">
        <w:t xml:space="preserve"> – </w:t>
      </w:r>
      <w:r>
        <w:t>Описание состояний</w:t>
      </w:r>
    </w:p>
    <w:tbl>
      <w:tblPr>
        <w:tblStyle w:val="ae"/>
        <w:tblW w:w="9356" w:type="dxa"/>
        <w:tblInd w:w="-5" w:type="dxa"/>
        <w:tblLook w:val="04A0" w:firstRow="1" w:lastRow="0" w:firstColumn="1" w:lastColumn="0" w:noHBand="0" w:noVBand="1"/>
      </w:tblPr>
      <w:tblGrid>
        <w:gridCol w:w="2977"/>
        <w:gridCol w:w="2977"/>
        <w:gridCol w:w="3402"/>
      </w:tblGrid>
      <w:tr w:rsidR="00EE501E" w:rsidRPr="00F7793C" w14:paraId="76E87F4F" w14:textId="77777777" w:rsidTr="00EE501E">
        <w:tc>
          <w:tcPr>
            <w:tcW w:w="2977" w:type="dxa"/>
          </w:tcPr>
          <w:p w14:paraId="715DFC93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ша, вызывающие событие</w:t>
            </w:r>
          </w:p>
        </w:tc>
        <w:tc>
          <w:tcPr>
            <w:tcW w:w="2977" w:type="dxa"/>
          </w:tcPr>
          <w:p w14:paraId="3DAF896A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йствие пользователя</w:t>
            </w:r>
          </w:p>
        </w:tc>
        <w:tc>
          <w:tcPr>
            <w:tcW w:w="3402" w:type="dxa"/>
          </w:tcPr>
          <w:p w14:paraId="123784A6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йствие программы</w:t>
            </w:r>
          </w:p>
        </w:tc>
      </w:tr>
      <w:tr w:rsidR="00EE501E" w:rsidRPr="00F7793C" w14:paraId="6113FA2C" w14:textId="77777777" w:rsidTr="00EE501E">
        <w:tc>
          <w:tcPr>
            <w:tcW w:w="2977" w:type="dxa"/>
          </w:tcPr>
          <w:p w14:paraId="506903F1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977" w:type="dxa"/>
          </w:tcPr>
          <w:p w14:paraId="67C91355" w14:textId="68642D5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ация</w:t>
            </w:r>
          </w:p>
        </w:tc>
        <w:tc>
          <w:tcPr>
            <w:tcW w:w="3402" w:type="dxa"/>
          </w:tcPr>
          <w:p w14:paraId="27F79B77" w14:textId="42C5075C" w:rsidR="00EE501E" w:rsidRPr="00EE501E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файла, количество генерируемых элементов, интервал генерации. Генерирует массив случайных чисел, в соответствие с указанными параметрами и заносит массив в файл. Выводит количество сгенерированных чисел и затраченное время, после ждет нажатие клавиши для возврата в меню.</w:t>
            </w:r>
          </w:p>
        </w:tc>
      </w:tr>
      <w:tr w:rsidR="00EE501E" w:rsidRPr="00F7793C" w14:paraId="0F743A35" w14:textId="77777777" w:rsidTr="00EE501E">
        <w:tc>
          <w:tcPr>
            <w:tcW w:w="2977" w:type="dxa"/>
          </w:tcPr>
          <w:p w14:paraId="567150EF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977" w:type="dxa"/>
          </w:tcPr>
          <w:p w14:paraId="543AD0B1" w14:textId="496947A0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ртировка по возрастанию</w:t>
            </w:r>
          </w:p>
        </w:tc>
        <w:tc>
          <w:tcPr>
            <w:tcW w:w="3402" w:type="dxa"/>
          </w:tcPr>
          <w:p w14:paraId="6F64F768" w14:textId="3ABE0EA6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входного и выходного файла. Двоичным методом сортирует массив входного файла</w:t>
            </w:r>
            <w:r w:rsidR="00BC00D5">
              <w:rPr>
                <w:rFonts w:ascii="Times New Roman" w:hAnsi="Times New Roman" w:cs="Times New Roman"/>
                <w:sz w:val="28"/>
                <w:szCs w:val="28"/>
              </w:rPr>
              <w:t xml:space="preserve"> по возрастанию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выводит </w:t>
            </w:r>
            <w:r w:rsidR="00BC00D5">
              <w:rPr>
                <w:rFonts w:ascii="Times New Roman" w:hAnsi="Times New Roman" w:cs="Times New Roman"/>
                <w:sz w:val="28"/>
                <w:szCs w:val="28"/>
              </w:rPr>
              <w:t>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ртированный массив в выходной файл. Выводит количество отсортированных чисел 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траченное время, после ждет нажатие клавиши для возврата в меню.</w:t>
            </w:r>
          </w:p>
        </w:tc>
      </w:tr>
      <w:tr w:rsidR="00BC00D5" w:rsidRPr="00F7793C" w14:paraId="286390F9" w14:textId="77777777" w:rsidTr="00EE501E">
        <w:tc>
          <w:tcPr>
            <w:tcW w:w="2977" w:type="dxa"/>
          </w:tcPr>
          <w:p w14:paraId="6CDF3347" w14:textId="0EBD73DB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2977" w:type="dxa"/>
          </w:tcPr>
          <w:p w14:paraId="49BF1CAF" w14:textId="32B134DF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ртировка по убыванию</w:t>
            </w:r>
          </w:p>
        </w:tc>
        <w:tc>
          <w:tcPr>
            <w:tcW w:w="3402" w:type="dxa"/>
          </w:tcPr>
          <w:p w14:paraId="43BC4303" w14:textId="70B1BBDF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входного и выходного файла. Двоичным методом сортирует массив входного файла по убыванию и выводит отсортированный массив в выходной файл. Выводит количество отсортированных чисел и затраченное время, после ждет нажатие клавиши для возврата в меню.</w:t>
            </w:r>
          </w:p>
        </w:tc>
      </w:tr>
      <w:tr w:rsidR="00BC00D5" w:rsidRPr="00F7793C" w14:paraId="06F4BAB3" w14:textId="77777777" w:rsidTr="00EE501E">
        <w:tc>
          <w:tcPr>
            <w:tcW w:w="2977" w:type="dxa"/>
          </w:tcPr>
          <w:p w14:paraId="7852471D" w14:textId="75AB2709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977" w:type="dxa"/>
          </w:tcPr>
          <w:p w14:paraId="077F1A73" w14:textId="3A1FD667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 из программы</w:t>
            </w:r>
          </w:p>
        </w:tc>
        <w:tc>
          <w:tcPr>
            <w:tcW w:w="3402" w:type="dxa"/>
          </w:tcPr>
          <w:p w14:paraId="32266B72" w14:textId="4B472D08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рывает программу.</w:t>
            </w:r>
          </w:p>
        </w:tc>
      </w:tr>
    </w:tbl>
    <w:p w14:paraId="0A569E98" w14:textId="77777777" w:rsidR="00EE501E" w:rsidRPr="00BC00D5" w:rsidRDefault="00EE501E" w:rsidP="00BC00D5">
      <w:pPr>
        <w:pStyle w:val="16"/>
        <w:spacing w:before="120"/>
      </w:pPr>
    </w:p>
    <w:p w14:paraId="167C6506" w14:textId="65B2759B" w:rsidR="0023130A" w:rsidRPr="0023130A" w:rsidRDefault="0023130A" w:rsidP="005E5598">
      <w:pPr>
        <w:pStyle w:val="16"/>
      </w:pPr>
      <w:r>
        <w:br w:type="page"/>
      </w:r>
    </w:p>
    <w:p w14:paraId="20B5AD9D" w14:textId="099E5798" w:rsidR="0023130A" w:rsidRDefault="004F3CAB" w:rsidP="004F3CAB">
      <w:pPr>
        <w:pStyle w:val="12"/>
        <w:ind w:left="360"/>
        <w:jc w:val="left"/>
      </w:pPr>
      <w:bookmarkStart w:id="58" w:name="_Toc139605953"/>
      <w:r>
        <w:rPr>
          <w:lang w:val="en-US"/>
        </w:rPr>
        <w:lastRenderedPageBreak/>
        <w:t xml:space="preserve">4 </w:t>
      </w:r>
      <w:r w:rsidR="0023130A">
        <w:t>Схемы программы</w:t>
      </w:r>
      <w:bookmarkEnd w:id="58"/>
    </w:p>
    <w:p w14:paraId="50289C35" w14:textId="060CB29B" w:rsidR="001D1C02" w:rsidRDefault="0023130A" w:rsidP="004F3CAB">
      <w:pPr>
        <w:pStyle w:val="14"/>
      </w:pPr>
      <w:bookmarkStart w:id="59" w:name="_Toc139605954"/>
      <w:r>
        <w:t>4.1 Блок-схема программы</w:t>
      </w:r>
      <w:bookmarkEnd w:id="59"/>
    </w:p>
    <w:p w14:paraId="4103B448" w14:textId="6130CE82" w:rsidR="00D35055" w:rsidRDefault="00D35055" w:rsidP="00D35055">
      <w:pPr>
        <w:pStyle w:val="16"/>
      </w:pPr>
      <w:r>
        <w:t xml:space="preserve">Рисунок </w:t>
      </w:r>
      <w:r w:rsidR="0011128C">
        <w:t>1</w:t>
      </w:r>
      <w:r>
        <w:t xml:space="preserve"> демонстрирует схему функции </w:t>
      </w:r>
      <w:proofErr w:type="spellStart"/>
      <w:r>
        <w:rPr>
          <w:lang w:val="en-US"/>
        </w:rPr>
        <w:t>StageGenerate</w:t>
      </w:r>
      <w:proofErr w:type="spellEnd"/>
      <w:r w:rsidRPr="00D35055">
        <w:t>()</w:t>
      </w:r>
      <w:r w:rsidR="00AB2DE6">
        <w:t>.</w:t>
      </w:r>
    </w:p>
    <w:p w14:paraId="2E6F3130" w14:textId="40FD6F00" w:rsidR="00D35055" w:rsidRDefault="00D35055" w:rsidP="00D35055">
      <w:pPr>
        <w:pStyle w:val="16"/>
        <w:jc w:val="center"/>
      </w:pPr>
      <w:r>
        <w:object w:dxaOrig="1936" w:dyaOrig="9316" w14:anchorId="554768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.75pt;height:468pt" o:ole="">
            <v:imagedata r:id="rId9" o:title=""/>
          </v:shape>
          <o:OLEObject Type="Embed" ProgID="Visio.Drawing.15" ShapeID="_x0000_i1025" DrawAspect="Content" ObjectID="_1750218850" r:id="rId10"/>
        </w:object>
      </w:r>
    </w:p>
    <w:p w14:paraId="080E18E9" w14:textId="4E311599" w:rsidR="001D1C02" w:rsidRDefault="001D1C02" w:rsidP="001D1C02">
      <w:pPr>
        <w:pStyle w:val="16"/>
        <w:jc w:val="center"/>
      </w:pPr>
      <w:r>
        <w:t xml:space="preserve">Рисунок </w:t>
      </w:r>
      <w:r w:rsidR="0011128C">
        <w:t>1</w:t>
      </w:r>
      <w:r>
        <w:t xml:space="preserve"> – блок схема функции </w:t>
      </w:r>
      <w:proofErr w:type="spellStart"/>
      <w:r w:rsidRPr="001D1C02">
        <w:t>StageGenerate</w:t>
      </w:r>
      <w:proofErr w:type="spellEnd"/>
      <w:r w:rsidRPr="001D1C02">
        <w:t>()</w:t>
      </w:r>
    </w:p>
    <w:p w14:paraId="52B90338" w14:textId="77777777" w:rsidR="001D1C02" w:rsidRDefault="001D1C02" w:rsidP="001D1C02">
      <w:pPr>
        <w:pStyle w:val="16"/>
        <w:spacing w:before="120"/>
      </w:pPr>
    </w:p>
    <w:p w14:paraId="6408F4BF" w14:textId="77777777" w:rsidR="001D1C02" w:rsidRDefault="001D1C02" w:rsidP="001D1C02">
      <w:pPr>
        <w:pStyle w:val="16"/>
        <w:spacing w:before="120"/>
      </w:pPr>
    </w:p>
    <w:p w14:paraId="05960756" w14:textId="662BB17A" w:rsidR="001D1C02" w:rsidRDefault="001D1C02" w:rsidP="001D1C02">
      <w:pPr>
        <w:pStyle w:val="16"/>
        <w:spacing w:before="120"/>
      </w:pPr>
    </w:p>
    <w:p w14:paraId="35449560" w14:textId="77777777" w:rsidR="0011128C" w:rsidRDefault="0011128C" w:rsidP="001D1C02">
      <w:pPr>
        <w:pStyle w:val="16"/>
        <w:spacing w:before="120"/>
      </w:pPr>
    </w:p>
    <w:p w14:paraId="5598335B" w14:textId="286F35B5" w:rsidR="001D1C02" w:rsidRDefault="001D1C02" w:rsidP="001D1C02">
      <w:pPr>
        <w:pStyle w:val="16"/>
        <w:spacing w:before="120"/>
      </w:pPr>
      <w:r w:rsidRPr="001D1C02">
        <w:lastRenderedPageBreak/>
        <w:t xml:space="preserve">Рисунок </w:t>
      </w:r>
      <w:r w:rsidR="0011128C">
        <w:t>2</w:t>
      </w:r>
      <w:r w:rsidRPr="001D1C02">
        <w:t xml:space="preserve"> демонстрирует схему функции </w:t>
      </w:r>
      <w:proofErr w:type="spellStart"/>
      <w:r w:rsidRPr="001D1C02">
        <w:t>Stag</w:t>
      </w:r>
      <w:r>
        <w:rPr>
          <w:lang w:val="en-US"/>
        </w:rPr>
        <w:t>eSort</w:t>
      </w:r>
      <w:proofErr w:type="spellEnd"/>
      <w:r w:rsidRPr="001D1C02">
        <w:t>()</w:t>
      </w:r>
      <w:r w:rsidR="00AB2DE6">
        <w:t>.</w:t>
      </w:r>
    </w:p>
    <w:p w14:paraId="67254EE0" w14:textId="21DDA5AC" w:rsidR="001D1C02" w:rsidRPr="00792F62" w:rsidRDefault="00792F62" w:rsidP="001D1C02">
      <w:pPr>
        <w:pStyle w:val="16"/>
        <w:jc w:val="center"/>
        <w:rPr>
          <w:lang w:val="en-US"/>
        </w:rPr>
      </w:pPr>
      <w:r>
        <w:object w:dxaOrig="1936" w:dyaOrig="10591" w14:anchorId="7181F695">
          <v:shape id="_x0000_i1026" type="#_x0000_t75" style="width:93.75pt;height:532.5pt" o:ole="">
            <v:imagedata r:id="rId11" o:title=""/>
          </v:shape>
          <o:OLEObject Type="Embed" ProgID="Visio.Drawing.15" ShapeID="_x0000_i1026" DrawAspect="Content" ObjectID="_1750218851" r:id="rId12"/>
        </w:object>
      </w:r>
    </w:p>
    <w:p w14:paraId="2E143A68" w14:textId="2BF99C5C" w:rsidR="001D1C02" w:rsidRDefault="001D1C02" w:rsidP="001D1C02">
      <w:pPr>
        <w:pStyle w:val="16"/>
        <w:jc w:val="center"/>
      </w:pPr>
      <w:r>
        <w:t xml:space="preserve">Рисунок </w:t>
      </w:r>
      <w:r w:rsidR="0011128C">
        <w:t>2</w:t>
      </w:r>
      <w:r>
        <w:t xml:space="preserve"> – блок схема функции </w:t>
      </w:r>
      <w:proofErr w:type="spellStart"/>
      <w:r w:rsidR="00792F62" w:rsidRPr="00792F62">
        <w:t>StageSort</w:t>
      </w:r>
      <w:proofErr w:type="spellEnd"/>
      <w:r w:rsidRPr="001D1C02">
        <w:t>()</w:t>
      </w:r>
    </w:p>
    <w:p w14:paraId="2B313355" w14:textId="77777777" w:rsidR="00792F62" w:rsidRDefault="00792F62" w:rsidP="00792F62">
      <w:pPr>
        <w:pStyle w:val="16"/>
        <w:spacing w:before="120"/>
      </w:pPr>
    </w:p>
    <w:p w14:paraId="08AC9145" w14:textId="77777777" w:rsidR="00792F62" w:rsidRDefault="00792F62" w:rsidP="00792F62">
      <w:pPr>
        <w:pStyle w:val="16"/>
        <w:spacing w:before="120"/>
      </w:pPr>
    </w:p>
    <w:p w14:paraId="441F7A50" w14:textId="77777777" w:rsidR="00792F62" w:rsidRDefault="00792F62" w:rsidP="00792F62">
      <w:pPr>
        <w:pStyle w:val="16"/>
        <w:spacing w:before="120"/>
      </w:pPr>
    </w:p>
    <w:p w14:paraId="6474040F" w14:textId="77777777" w:rsidR="00792F62" w:rsidRDefault="00792F62" w:rsidP="00792F62">
      <w:pPr>
        <w:pStyle w:val="16"/>
        <w:spacing w:before="120"/>
      </w:pPr>
    </w:p>
    <w:p w14:paraId="4F73F1E8" w14:textId="4D6C2A7C" w:rsidR="001D1C02" w:rsidRDefault="00792F62" w:rsidP="00792F62">
      <w:pPr>
        <w:pStyle w:val="16"/>
        <w:spacing w:before="120"/>
      </w:pPr>
      <w:r>
        <w:lastRenderedPageBreak/>
        <w:t xml:space="preserve">Рисунок </w:t>
      </w:r>
      <w:r w:rsidR="0011128C">
        <w:t>3</w:t>
      </w:r>
      <w:r>
        <w:t xml:space="preserve"> </w:t>
      </w:r>
      <w:r w:rsidRPr="001D1C02">
        <w:t xml:space="preserve">демонстрирует схему функции </w:t>
      </w:r>
      <w:proofErr w:type="spellStart"/>
      <w:r w:rsidRPr="00792F62">
        <w:t>GenerateFile</w:t>
      </w:r>
      <w:proofErr w:type="spellEnd"/>
      <w:r w:rsidRPr="001D1C02">
        <w:t>()</w:t>
      </w:r>
      <w:r w:rsidR="00AB2DE6">
        <w:t>.</w:t>
      </w:r>
    </w:p>
    <w:p w14:paraId="1EA76378" w14:textId="2DE5F12D" w:rsidR="00792F62" w:rsidRDefault="00792F62" w:rsidP="00792F62">
      <w:pPr>
        <w:pStyle w:val="16"/>
        <w:jc w:val="center"/>
      </w:pPr>
      <w:r>
        <w:object w:dxaOrig="1966" w:dyaOrig="6736" w14:anchorId="27F0F2AC">
          <v:shape id="_x0000_i1027" type="#_x0000_t75" style="width:100.5pt;height:338.25pt" o:ole="">
            <v:imagedata r:id="rId13" o:title=""/>
          </v:shape>
          <o:OLEObject Type="Embed" ProgID="Visio.Drawing.15" ShapeID="_x0000_i1027" DrawAspect="Content" ObjectID="_1750218852" r:id="rId14"/>
        </w:object>
      </w:r>
    </w:p>
    <w:p w14:paraId="2B2C8739" w14:textId="547E624E" w:rsidR="005646C5" w:rsidRDefault="005646C5" w:rsidP="005646C5">
      <w:pPr>
        <w:pStyle w:val="16"/>
        <w:jc w:val="center"/>
      </w:pPr>
      <w:r>
        <w:t xml:space="preserve">Рисунок </w:t>
      </w:r>
      <w:r w:rsidR="0011128C">
        <w:t>3</w:t>
      </w:r>
      <w:r>
        <w:t xml:space="preserve"> – блок схема функции </w:t>
      </w:r>
      <w:proofErr w:type="spellStart"/>
      <w:r w:rsidRPr="00792F62">
        <w:t>GenerateFile</w:t>
      </w:r>
      <w:proofErr w:type="spellEnd"/>
      <w:r w:rsidRPr="001D1C02">
        <w:t>()</w:t>
      </w:r>
    </w:p>
    <w:p w14:paraId="6F9736CE" w14:textId="77777777" w:rsidR="0018529F" w:rsidRDefault="0018529F" w:rsidP="005646C5">
      <w:pPr>
        <w:pStyle w:val="16"/>
        <w:spacing w:before="120"/>
      </w:pPr>
    </w:p>
    <w:p w14:paraId="04E3FAA9" w14:textId="77777777" w:rsidR="0018529F" w:rsidRDefault="0018529F" w:rsidP="005646C5">
      <w:pPr>
        <w:pStyle w:val="16"/>
        <w:spacing w:before="120"/>
      </w:pPr>
    </w:p>
    <w:p w14:paraId="4A064E16" w14:textId="77777777" w:rsidR="0018529F" w:rsidRDefault="0018529F" w:rsidP="005646C5">
      <w:pPr>
        <w:pStyle w:val="16"/>
        <w:spacing w:before="120"/>
      </w:pPr>
    </w:p>
    <w:p w14:paraId="50FFAA4C" w14:textId="77777777" w:rsidR="0018529F" w:rsidRDefault="0018529F" w:rsidP="005646C5">
      <w:pPr>
        <w:pStyle w:val="16"/>
        <w:spacing w:before="120"/>
      </w:pPr>
    </w:p>
    <w:p w14:paraId="3AF3B38E" w14:textId="77777777" w:rsidR="0018529F" w:rsidRDefault="0018529F" w:rsidP="005646C5">
      <w:pPr>
        <w:pStyle w:val="16"/>
        <w:spacing w:before="120"/>
      </w:pPr>
    </w:p>
    <w:p w14:paraId="466F4BB9" w14:textId="77777777" w:rsidR="0018529F" w:rsidRDefault="0018529F" w:rsidP="005646C5">
      <w:pPr>
        <w:pStyle w:val="16"/>
        <w:spacing w:before="120"/>
      </w:pPr>
    </w:p>
    <w:p w14:paraId="6931411E" w14:textId="77777777" w:rsidR="0018529F" w:rsidRDefault="0018529F" w:rsidP="005646C5">
      <w:pPr>
        <w:pStyle w:val="16"/>
        <w:spacing w:before="120"/>
      </w:pPr>
    </w:p>
    <w:p w14:paraId="7BF1EE7F" w14:textId="77777777" w:rsidR="0018529F" w:rsidRDefault="0018529F" w:rsidP="005646C5">
      <w:pPr>
        <w:pStyle w:val="16"/>
        <w:spacing w:before="120"/>
      </w:pPr>
    </w:p>
    <w:p w14:paraId="33608657" w14:textId="77777777" w:rsidR="0018529F" w:rsidRDefault="0018529F" w:rsidP="005646C5">
      <w:pPr>
        <w:pStyle w:val="16"/>
        <w:spacing w:before="120"/>
      </w:pPr>
    </w:p>
    <w:p w14:paraId="5E507B33" w14:textId="77777777" w:rsidR="0018529F" w:rsidRDefault="0018529F" w:rsidP="005646C5">
      <w:pPr>
        <w:pStyle w:val="16"/>
        <w:spacing w:before="120"/>
      </w:pPr>
    </w:p>
    <w:p w14:paraId="38A7E7AD" w14:textId="77777777" w:rsidR="0018529F" w:rsidRDefault="0018529F" w:rsidP="005646C5">
      <w:pPr>
        <w:pStyle w:val="16"/>
        <w:spacing w:before="120"/>
      </w:pPr>
    </w:p>
    <w:p w14:paraId="7FA195B2" w14:textId="49A6A6B2" w:rsidR="005646C5" w:rsidRDefault="005646C5" w:rsidP="005646C5">
      <w:pPr>
        <w:pStyle w:val="16"/>
        <w:spacing w:before="120"/>
      </w:pPr>
      <w:r>
        <w:lastRenderedPageBreak/>
        <w:t xml:space="preserve">Рисунок </w:t>
      </w:r>
      <w:r w:rsidR="0011128C">
        <w:t xml:space="preserve">4 </w:t>
      </w:r>
      <w:r w:rsidRPr="001D1C02">
        <w:t xml:space="preserve">демонстрирует схему функции </w:t>
      </w:r>
      <w:proofErr w:type="spellStart"/>
      <w:r w:rsidRPr="005646C5">
        <w:t>FileToTreeInput</w:t>
      </w:r>
      <w:proofErr w:type="spellEnd"/>
      <w:r w:rsidRPr="001D1C02">
        <w:t>()</w:t>
      </w:r>
      <w:r w:rsidR="00AB2DE6">
        <w:t>.</w:t>
      </w:r>
    </w:p>
    <w:p w14:paraId="69621141" w14:textId="6B3093E2" w:rsidR="005646C5" w:rsidRDefault="0018529F" w:rsidP="0018529F">
      <w:pPr>
        <w:pStyle w:val="16"/>
        <w:jc w:val="center"/>
      </w:pPr>
      <w:r>
        <w:object w:dxaOrig="9211" w:dyaOrig="10591" w14:anchorId="39546F2E">
          <v:shape id="_x0000_i1028" type="#_x0000_t75" style="width:446.25pt;height:510.75pt" o:ole="">
            <v:imagedata r:id="rId15" o:title=""/>
          </v:shape>
          <o:OLEObject Type="Embed" ProgID="Visio.Drawing.15" ShapeID="_x0000_i1028" DrawAspect="Content" ObjectID="_1750218853" r:id="rId16"/>
        </w:object>
      </w:r>
    </w:p>
    <w:p w14:paraId="1D99253F" w14:textId="5C9EC5D1" w:rsidR="0018529F" w:rsidRDefault="0018529F" w:rsidP="0018529F">
      <w:pPr>
        <w:pStyle w:val="16"/>
        <w:jc w:val="center"/>
      </w:pPr>
      <w:r>
        <w:t xml:space="preserve">Рисунок </w:t>
      </w:r>
      <w:r w:rsidR="0011128C">
        <w:t>4</w:t>
      </w:r>
      <w:r>
        <w:t xml:space="preserve"> – блок схема функции </w:t>
      </w:r>
      <w:proofErr w:type="spellStart"/>
      <w:r w:rsidRPr="005646C5">
        <w:t>FileToTreeInput</w:t>
      </w:r>
      <w:proofErr w:type="spellEnd"/>
      <w:r w:rsidRPr="001D1C02">
        <w:t>()</w:t>
      </w:r>
    </w:p>
    <w:p w14:paraId="4D37EA49" w14:textId="77777777" w:rsidR="00373991" w:rsidRDefault="00373991" w:rsidP="0018529F">
      <w:pPr>
        <w:pStyle w:val="16"/>
      </w:pPr>
    </w:p>
    <w:p w14:paraId="7CAB1154" w14:textId="77777777" w:rsidR="00373991" w:rsidRDefault="00373991" w:rsidP="0018529F">
      <w:pPr>
        <w:pStyle w:val="16"/>
      </w:pPr>
    </w:p>
    <w:p w14:paraId="1A6D546C" w14:textId="77777777" w:rsidR="00373991" w:rsidRDefault="00373991" w:rsidP="0018529F">
      <w:pPr>
        <w:pStyle w:val="16"/>
      </w:pPr>
    </w:p>
    <w:p w14:paraId="659F1127" w14:textId="77777777" w:rsidR="00373991" w:rsidRDefault="00373991" w:rsidP="0018529F">
      <w:pPr>
        <w:pStyle w:val="16"/>
      </w:pPr>
    </w:p>
    <w:p w14:paraId="2141CF8E" w14:textId="77777777" w:rsidR="00373991" w:rsidRDefault="00373991" w:rsidP="0018529F">
      <w:pPr>
        <w:pStyle w:val="16"/>
      </w:pPr>
    </w:p>
    <w:p w14:paraId="2619629F" w14:textId="77777777" w:rsidR="00373991" w:rsidRDefault="00373991" w:rsidP="0018529F">
      <w:pPr>
        <w:pStyle w:val="16"/>
      </w:pPr>
    </w:p>
    <w:p w14:paraId="41A622FD" w14:textId="1955D7BA" w:rsidR="0018529F" w:rsidRDefault="0018529F" w:rsidP="0018529F">
      <w:pPr>
        <w:pStyle w:val="16"/>
      </w:pPr>
      <w:r>
        <w:lastRenderedPageBreak/>
        <w:t xml:space="preserve">Рисунок </w:t>
      </w:r>
      <w:r w:rsidR="0011128C">
        <w:t>5</w:t>
      </w:r>
      <w:r>
        <w:t xml:space="preserve"> демонстрирует схему функции </w:t>
      </w:r>
      <w:proofErr w:type="spellStart"/>
      <w:r w:rsidRPr="0018529F">
        <w:t>BinarySortOutput</w:t>
      </w:r>
      <w:proofErr w:type="spellEnd"/>
      <w:r>
        <w:t>()</w:t>
      </w:r>
      <w:r w:rsidR="00AB2DE6">
        <w:t>.</w:t>
      </w:r>
    </w:p>
    <w:p w14:paraId="19D80092" w14:textId="54E5FA53" w:rsidR="0018529F" w:rsidRDefault="00373991" w:rsidP="0018529F">
      <w:pPr>
        <w:pStyle w:val="16"/>
        <w:jc w:val="center"/>
      </w:pPr>
      <w:r>
        <w:object w:dxaOrig="5161" w:dyaOrig="9105" w14:anchorId="778346E6">
          <v:shape id="_x0000_i1029" type="#_x0000_t75" style="width:258.75pt;height:453.75pt" o:ole="">
            <v:imagedata r:id="rId17" o:title=""/>
          </v:shape>
          <o:OLEObject Type="Embed" ProgID="Visio.Drawing.15" ShapeID="_x0000_i1029" DrawAspect="Content" ObjectID="_1750218854" r:id="rId18"/>
        </w:object>
      </w:r>
    </w:p>
    <w:p w14:paraId="15C13445" w14:textId="12DC70AF" w:rsidR="00373991" w:rsidRPr="0018529F" w:rsidRDefault="00373991" w:rsidP="00D94665">
      <w:pPr>
        <w:pStyle w:val="16"/>
        <w:spacing w:after="120"/>
        <w:jc w:val="center"/>
      </w:pPr>
      <w:r>
        <w:t xml:space="preserve">Рисунок </w:t>
      </w:r>
      <w:r w:rsidR="0011128C">
        <w:t>5</w:t>
      </w:r>
      <w:r>
        <w:t xml:space="preserve"> – блок схема функции </w:t>
      </w:r>
      <w:proofErr w:type="spellStart"/>
      <w:r w:rsidRPr="0018529F">
        <w:t>BinarySortOutput</w:t>
      </w:r>
      <w:proofErr w:type="spellEnd"/>
      <w:r>
        <w:t>()</w:t>
      </w:r>
    </w:p>
    <w:p w14:paraId="753C6A4B" w14:textId="0121A71A" w:rsidR="0023130A" w:rsidRDefault="0023130A" w:rsidP="004F3CAB">
      <w:pPr>
        <w:pStyle w:val="14"/>
      </w:pPr>
      <w:bookmarkStart w:id="60" w:name="_Toc139605955"/>
      <w:r>
        <w:t>4.2 Блок-схема алгоритма</w:t>
      </w:r>
      <w:bookmarkEnd w:id="60"/>
    </w:p>
    <w:p w14:paraId="0FE0CBEA" w14:textId="6001CC6A" w:rsidR="00DE6764" w:rsidRDefault="005B280A" w:rsidP="005B280A">
      <w:pPr>
        <w:pStyle w:val="16"/>
      </w:pPr>
      <w:r>
        <w:t xml:space="preserve">Рисунок </w:t>
      </w:r>
      <w:r w:rsidR="0011128C">
        <w:t>6</w:t>
      </w:r>
      <w:r>
        <w:t xml:space="preserve"> демонстрирует схему алгоритма преобразования массива чисел в двоичное дерево.</w:t>
      </w:r>
    </w:p>
    <w:p w14:paraId="0421805D" w14:textId="77777777" w:rsidR="00921578" w:rsidRDefault="00DE6764" w:rsidP="00DE6764">
      <w:pPr>
        <w:pStyle w:val="16"/>
        <w:jc w:val="center"/>
      </w:pPr>
      <w:r>
        <w:object w:dxaOrig="6871" w:dyaOrig="13111" w14:anchorId="11D5D39A">
          <v:shape id="_x0000_i1030" type="#_x0000_t75" style="width:343.5pt;height:655.5pt" o:ole="">
            <v:imagedata r:id="rId19" o:title=""/>
          </v:shape>
          <o:OLEObject Type="Embed" ProgID="Visio.Drawing.15" ShapeID="_x0000_i1030" DrawAspect="Content" ObjectID="_1750218855" r:id="rId20"/>
        </w:object>
      </w:r>
    </w:p>
    <w:p w14:paraId="43055FE4" w14:textId="67264867" w:rsidR="00921578" w:rsidRDefault="00921578" w:rsidP="00921578">
      <w:pPr>
        <w:pStyle w:val="16"/>
        <w:jc w:val="center"/>
      </w:pPr>
      <w:r>
        <w:t xml:space="preserve">Рисунок </w:t>
      </w:r>
      <w:r w:rsidR="0011128C">
        <w:t>6</w:t>
      </w:r>
      <w:r>
        <w:t xml:space="preserve">– блок схема алгоритма преобразования массива чисел в двоичное дерево </w:t>
      </w:r>
    </w:p>
    <w:p w14:paraId="1837429C" w14:textId="234C55E7" w:rsidR="00921578" w:rsidRDefault="00921578" w:rsidP="00921578">
      <w:pPr>
        <w:pStyle w:val="16"/>
      </w:pPr>
      <w:r>
        <w:lastRenderedPageBreak/>
        <w:t xml:space="preserve">Рисунок </w:t>
      </w:r>
      <w:r w:rsidR="0011128C">
        <w:t>7</w:t>
      </w:r>
      <w:r>
        <w:t xml:space="preserve"> демонстрирует схему алгоритма сортировки с помощью</w:t>
      </w:r>
      <w:r w:rsidRPr="00921578">
        <w:t xml:space="preserve"> двоичного дерева</w:t>
      </w:r>
      <w:r>
        <w:t xml:space="preserve"> по возрастанию.</w:t>
      </w:r>
    </w:p>
    <w:p w14:paraId="6AFBA6F6" w14:textId="53B97F05" w:rsidR="00921578" w:rsidRDefault="00921578" w:rsidP="00921578">
      <w:pPr>
        <w:pStyle w:val="16"/>
        <w:jc w:val="center"/>
      </w:pPr>
      <w:r>
        <w:object w:dxaOrig="4560" w:dyaOrig="6046" w14:anchorId="18ECE929">
          <v:shape id="_x0000_i1031" type="#_x0000_t75" style="width:228pt;height:302.25pt" o:ole="">
            <v:imagedata r:id="rId21" o:title=""/>
          </v:shape>
          <o:OLEObject Type="Embed" ProgID="Visio.Drawing.15" ShapeID="_x0000_i1031" DrawAspect="Content" ObjectID="_1750218856" r:id="rId22"/>
        </w:object>
      </w:r>
    </w:p>
    <w:p w14:paraId="6DF7C2C2" w14:textId="02B9680D" w:rsidR="00921578" w:rsidRDefault="00921578" w:rsidP="00921578">
      <w:pPr>
        <w:pStyle w:val="16"/>
        <w:jc w:val="center"/>
      </w:pPr>
      <w:r>
        <w:t xml:space="preserve">Рисунок </w:t>
      </w:r>
      <w:r w:rsidR="0011128C">
        <w:t>7</w:t>
      </w:r>
      <w:r>
        <w:t xml:space="preserve"> – блок схема алгоритма сортировки с помощью</w:t>
      </w:r>
      <w:r w:rsidRPr="00921578">
        <w:t xml:space="preserve"> двоичного дерева</w:t>
      </w:r>
      <w:r>
        <w:t xml:space="preserve"> по возрастанию</w:t>
      </w:r>
    </w:p>
    <w:p w14:paraId="0E40C469" w14:textId="77777777" w:rsidR="00921578" w:rsidRDefault="00921578" w:rsidP="00921578">
      <w:pPr>
        <w:pStyle w:val="16"/>
      </w:pPr>
    </w:p>
    <w:p w14:paraId="6D2A1DC8" w14:textId="77777777" w:rsidR="00921578" w:rsidRDefault="00921578" w:rsidP="00921578">
      <w:pPr>
        <w:pStyle w:val="16"/>
      </w:pPr>
    </w:p>
    <w:p w14:paraId="485EE5E9" w14:textId="77777777" w:rsidR="00921578" w:rsidRDefault="00921578" w:rsidP="00921578">
      <w:pPr>
        <w:pStyle w:val="16"/>
      </w:pPr>
    </w:p>
    <w:p w14:paraId="5085F7D0" w14:textId="77777777" w:rsidR="00921578" w:rsidRDefault="00921578" w:rsidP="00921578">
      <w:pPr>
        <w:pStyle w:val="16"/>
      </w:pPr>
    </w:p>
    <w:p w14:paraId="6B1A4FD5" w14:textId="77777777" w:rsidR="00921578" w:rsidRDefault="00921578" w:rsidP="00921578">
      <w:pPr>
        <w:pStyle w:val="16"/>
      </w:pPr>
    </w:p>
    <w:p w14:paraId="15EABE93" w14:textId="77777777" w:rsidR="00921578" w:rsidRDefault="00921578" w:rsidP="00921578">
      <w:pPr>
        <w:pStyle w:val="16"/>
      </w:pPr>
    </w:p>
    <w:p w14:paraId="659B36C9" w14:textId="77777777" w:rsidR="00921578" w:rsidRDefault="00921578" w:rsidP="00921578">
      <w:pPr>
        <w:pStyle w:val="16"/>
      </w:pPr>
    </w:p>
    <w:p w14:paraId="0551E532" w14:textId="77777777" w:rsidR="00921578" w:rsidRDefault="00921578" w:rsidP="00921578">
      <w:pPr>
        <w:pStyle w:val="16"/>
      </w:pPr>
    </w:p>
    <w:p w14:paraId="718063D5" w14:textId="77777777" w:rsidR="00921578" w:rsidRDefault="00921578" w:rsidP="00921578">
      <w:pPr>
        <w:pStyle w:val="16"/>
      </w:pPr>
    </w:p>
    <w:p w14:paraId="64B7B3DD" w14:textId="77777777" w:rsidR="00921578" w:rsidRDefault="00921578" w:rsidP="00921578">
      <w:pPr>
        <w:pStyle w:val="16"/>
      </w:pPr>
    </w:p>
    <w:p w14:paraId="0FFF88E4" w14:textId="77777777" w:rsidR="00921578" w:rsidRDefault="00921578" w:rsidP="00921578">
      <w:pPr>
        <w:pStyle w:val="16"/>
      </w:pPr>
    </w:p>
    <w:p w14:paraId="2241CBCC" w14:textId="77777777" w:rsidR="00921578" w:rsidRDefault="00921578" w:rsidP="00921578">
      <w:pPr>
        <w:pStyle w:val="16"/>
      </w:pPr>
    </w:p>
    <w:p w14:paraId="3AF73A0C" w14:textId="38A7B4BD" w:rsidR="00921578" w:rsidRDefault="00921578" w:rsidP="00921578">
      <w:pPr>
        <w:pStyle w:val="16"/>
      </w:pPr>
      <w:r>
        <w:lastRenderedPageBreak/>
        <w:t xml:space="preserve">Рисунок </w:t>
      </w:r>
      <w:r w:rsidR="0011128C">
        <w:t>8</w:t>
      </w:r>
      <w:r>
        <w:t xml:space="preserve"> демонстрирует схему алгоритма сортировки с помощью</w:t>
      </w:r>
      <w:r w:rsidRPr="00921578">
        <w:t xml:space="preserve"> двоичного дерева</w:t>
      </w:r>
      <w:r>
        <w:t xml:space="preserve"> по убыванию.</w:t>
      </w:r>
    </w:p>
    <w:p w14:paraId="3B9826B7" w14:textId="7EFFA90A" w:rsidR="00921578" w:rsidRDefault="00921578" w:rsidP="00921578">
      <w:pPr>
        <w:pStyle w:val="16"/>
        <w:jc w:val="center"/>
      </w:pPr>
      <w:r>
        <w:object w:dxaOrig="4560" w:dyaOrig="6046" w14:anchorId="034812A3">
          <v:shape id="_x0000_i1032" type="#_x0000_t75" style="width:228pt;height:302.25pt" o:ole="">
            <v:imagedata r:id="rId23" o:title=""/>
          </v:shape>
          <o:OLEObject Type="Embed" ProgID="Visio.Drawing.15" ShapeID="_x0000_i1032" DrawAspect="Content" ObjectID="_1750218857" r:id="rId24"/>
        </w:object>
      </w:r>
    </w:p>
    <w:p w14:paraId="3319F7CB" w14:textId="2B530583" w:rsidR="00921578" w:rsidRDefault="00921578" w:rsidP="00921578">
      <w:pPr>
        <w:pStyle w:val="16"/>
        <w:jc w:val="center"/>
      </w:pPr>
      <w:r>
        <w:t xml:space="preserve">Рисунок </w:t>
      </w:r>
      <w:r w:rsidR="0011128C">
        <w:t>8</w:t>
      </w:r>
      <w:r>
        <w:t xml:space="preserve"> – блок схема алгоритма сортировки с помощью</w:t>
      </w:r>
      <w:r w:rsidRPr="00921578">
        <w:t xml:space="preserve"> двоичного дерева</w:t>
      </w:r>
      <w:r>
        <w:t xml:space="preserve"> по убыванию</w:t>
      </w:r>
    </w:p>
    <w:p w14:paraId="4514686F" w14:textId="77777777" w:rsidR="00921578" w:rsidRDefault="00921578" w:rsidP="00921578">
      <w:pPr>
        <w:pStyle w:val="16"/>
      </w:pPr>
    </w:p>
    <w:p w14:paraId="0FFF34FC" w14:textId="560870CD" w:rsidR="005E5598" w:rsidRDefault="0023130A" w:rsidP="005315ED">
      <w:pPr>
        <w:pStyle w:val="16"/>
      </w:pPr>
      <w:r>
        <w:br w:type="page"/>
      </w:r>
    </w:p>
    <w:p w14:paraId="37E06397" w14:textId="11219AAF" w:rsidR="005E5598" w:rsidRDefault="004F3CAB" w:rsidP="004F3CAB">
      <w:pPr>
        <w:pStyle w:val="12"/>
        <w:ind w:left="360"/>
        <w:jc w:val="left"/>
      </w:pPr>
      <w:bookmarkStart w:id="61" w:name="_Toc139605956"/>
      <w:r>
        <w:rPr>
          <w:lang w:val="en-US"/>
        </w:rPr>
        <w:lastRenderedPageBreak/>
        <w:t xml:space="preserve">5 </w:t>
      </w:r>
      <w:r w:rsidR="005E5598">
        <w:t>Отладка</w:t>
      </w:r>
      <w:bookmarkEnd w:id="61"/>
    </w:p>
    <w:p w14:paraId="605D16A4" w14:textId="1231D3DA" w:rsidR="004F0383" w:rsidRPr="004F0383" w:rsidRDefault="004F0383" w:rsidP="004F0383">
      <w:pPr>
        <w:pStyle w:val="16"/>
      </w:pPr>
      <w:r>
        <w:t xml:space="preserve">Рисунки </w:t>
      </w:r>
      <w:r w:rsidR="0011128C">
        <w:t>9</w:t>
      </w:r>
      <w:r>
        <w:t>, 1</w:t>
      </w:r>
      <w:r w:rsidR="0011128C">
        <w:t>0</w:t>
      </w:r>
      <w:r>
        <w:t xml:space="preserve"> демонстрирует состояние программы при выборе пункта </w:t>
      </w:r>
      <w:r w:rsidRPr="004F0383">
        <w:t>“</w:t>
      </w:r>
      <w:r>
        <w:t>Генерация</w:t>
      </w:r>
      <w:r w:rsidRPr="004F0383">
        <w:t>”</w:t>
      </w:r>
      <w:r>
        <w:t>.</w:t>
      </w:r>
    </w:p>
    <w:p w14:paraId="2EDE9500" w14:textId="45ADD3CF" w:rsidR="004F0383" w:rsidRDefault="00E64ADA" w:rsidP="004F0383">
      <w:pPr>
        <w:pStyle w:val="16"/>
        <w:jc w:val="center"/>
      </w:pPr>
      <w:r w:rsidRPr="00E64ADA">
        <w:t xml:space="preserve"> </w:t>
      </w:r>
      <w:r w:rsidRPr="00E64ADA">
        <w:rPr>
          <w:noProof/>
        </w:rPr>
        <w:drawing>
          <wp:inline distT="0" distB="0" distL="0" distR="0" wp14:anchorId="13274769" wp14:editId="64EB39DE">
            <wp:extent cx="5029902" cy="3419952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29902" cy="3419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64ADA">
        <w:t xml:space="preserve"> </w:t>
      </w:r>
    </w:p>
    <w:p w14:paraId="71B26CFC" w14:textId="343F3762" w:rsidR="004F0383" w:rsidRDefault="004F0383" w:rsidP="00D94665">
      <w:pPr>
        <w:pStyle w:val="16"/>
        <w:spacing w:after="120"/>
        <w:jc w:val="center"/>
      </w:pPr>
      <w:r>
        <w:t xml:space="preserve">Рисунок </w:t>
      </w:r>
      <w:r w:rsidR="0011128C">
        <w:t>9</w:t>
      </w:r>
      <w:r>
        <w:t xml:space="preserve"> – состояние локальных переменных и точка останова</w:t>
      </w:r>
    </w:p>
    <w:p w14:paraId="3C193C50" w14:textId="485CCDE9" w:rsidR="004F0383" w:rsidRDefault="00492C59" w:rsidP="004F0383">
      <w:pPr>
        <w:pStyle w:val="16"/>
        <w:jc w:val="center"/>
      </w:pPr>
      <w:r w:rsidRPr="00492C59">
        <w:rPr>
          <w:noProof/>
        </w:rPr>
        <w:drawing>
          <wp:inline distT="0" distB="0" distL="0" distR="0" wp14:anchorId="2B5443EE" wp14:editId="0B0C0ACA">
            <wp:extent cx="5121527" cy="285940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124971" cy="2861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BB255" w14:textId="439241A8" w:rsidR="004F0383" w:rsidRDefault="004F0383" w:rsidP="004F0383">
      <w:pPr>
        <w:pStyle w:val="16"/>
        <w:jc w:val="center"/>
      </w:pPr>
      <w:r>
        <w:t>Рисунок 1</w:t>
      </w:r>
      <w:r w:rsidR="0011128C">
        <w:t>0</w:t>
      </w:r>
      <w:r>
        <w:t xml:space="preserve"> – состояние программы</w:t>
      </w:r>
    </w:p>
    <w:p w14:paraId="720CB9D0" w14:textId="10364C4C" w:rsidR="00E64ADA" w:rsidRDefault="00E64ADA" w:rsidP="004F0383">
      <w:pPr>
        <w:pStyle w:val="16"/>
        <w:jc w:val="center"/>
      </w:pPr>
    </w:p>
    <w:p w14:paraId="7E9D4864" w14:textId="77777777" w:rsidR="00E64ADA" w:rsidRDefault="00E64ADA" w:rsidP="004F0383">
      <w:pPr>
        <w:pStyle w:val="16"/>
        <w:jc w:val="center"/>
      </w:pPr>
    </w:p>
    <w:p w14:paraId="0CB16144" w14:textId="152C923C" w:rsidR="004F0383" w:rsidRDefault="004F0383" w:rsidP="004F0383">
      <w:pPr>
        <w:pStyle w:val="16"/>
      </w:pPr>
      <w:r>
        <w:lastRenderedPageBreak/>
        <w:t xml:space="preserve">Рисунки </w:t>
      </w:r>
      <w:r w:rsidR="0011128C">
        <w:t xml:space="preserve">11, </w:t>
      </w:r>
      <w:r>
        <w:t>12, 13</w:t>
      </w:r>
      <w:r w:rsidR="00492835">
        <w:t>, 14</w:t>
      </w:r>
      <w:r w:rsidR="0011128C">
        <w:t xml:space="preserve"> </w:t>
      </w:r>
      <w:r>
        <w:t xml:space="preserve">демонстрируют состояние программы при выборе пунктов </w:t>
      </w:r>
      <w:r w:rsidRPr="004F0383">
        <w:t>“</w:t>
      </w:r>
      <w:r>
        <w:t>Сортировка по возрастанию</w:t>
      </w:r>
      <w:r w:rsidRPr="004F0383">
        <w:t>”/“</w:t>
      </w:r>
      <w:r>
        <w:t>Сортировка по убыванию</w:t>
      </w:r>
      <w:r w:rsidRPr="004F0383">
        <w:t>”</w:t>
      </w:r>
      <w:r>
        <w:t>.</w:t>
      </w:r>
    </w:p>
    <w:p w14:paraId="2BF56832" w14:textId="0DED275C" w:rsidR="00492835" w:rsidRDefault="00E64ADA" w:rsidP="00492835">
      <w:pPr>
        <w:pStyle w:val="16"/>
        <w:jc w:val="center"/>
      </w:pPr>
      <w:r w:rsidRPr="00E64ADA">
        <w:rPr>
          <w:noProof/>
        </w:rPr>
        <w:drawing>
          <wp:inline distT="0" distB="0" distL="0" distR="0" wp14:anchorId="5E0B9C22" wp14:editId="7E71A887">
            <wp:extent cx="3934374" cy="6344535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34374" cy="634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B004E" w14:textId="21CA89CD" w:rsidR="00492835" w:rsidRDefault="00492835" w:rsidP="00D94665">
      <w:pPr>
        <w:pStyle w:val="16"/>
        <w:spacing w:after="120"/>
        <w:jc w:val="center"/>
      </w:pPr>
      <w:r>
        <w:t>Рисунок 1</w:t>
      </w:r>
      <w:r w:rsidR="0011128C">
        <w:t>1</w:t>
      </w:r>
      <w:r>
        <w:t xml:space="preserve"> – часть преобразованного в двоичное дерево массива</w:t>
      </w:r>
    </w:p>
    <w:p w14:paraId="0882735F" w14:textId="1A9364B5" w:rsidR="00492835" w:rsidRDefault="00E64ADA" w:rsidP="004F0383">
      <w:pPr>
        <w:pStyle w:val="16"/>
        <w:jc w:val="center"/>
      </w:pPr>
      <w:r w:rsidRPr="00E64ADA">
        <w:rPr>
          <w:noProof/>
        </w:rPr>
        <w:drawing>
          <wp:inline distT="0" distB="0" distL="0" distR="0" wp14:anchorId="238B23A3" wp14:editId="52B4CDB5">
            <wp:extent cx="5486400" cy="1097280"/>
            <wp:effectExtent l="0" t="0" r="0" b="76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42E78" w14:textId="32B8C3CE" w:rsidR="00492835" w:rsidRDefault="00492835" w:rsidP="004F0383">
      <w:pPr>
        <w:pStyle w:val="16"/>
        <w:jc w:val="center"/>
      </w:pPr>
      <w:r>
        <w:t>Рисунок 1</w:t>
      </w:r>
      <w:r w:rsidR="0011128C">
        <w:t>2</w:t>
      </w:r>
      <w:r>
        <w:t xml:space="preserve"> – состояние программы</w:t>
      </w:r>
    </w:p>
    <w:p w14:paraId="3FF99256" w14:textId="2EDE3D11" w:rsidR="00E64ADA" w:rsidRDefault="00E64ADA" w:rsidP="004F0383">
      <w:pPr>
        <w:pStyle w:val="16"/>
        <w:jc w:val="center"/>
      </w:pPr>
      <w:r w:rsidRPr="00E64ADA">
        <w:rPr>
          <w:noProof/>
        </w:rPr>
        <w:lastRenderedPageBreak/>
        <w:drawing>
          <wp:inline distT="0" distB="0" distL="0" distR="0" wp14:anchorId="210696F7" wp14:editId="3AE36D43">
            <wp:extent cx="3924202" cy="3886829"/>
            <wp:effectExtent l="0" t="0" r="63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934746" cy="389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977CA" w14:textId="2AE8A4FE" w:rsidR="00E64ADA" w:rsidRDefault="00E64ADA" w:rsidP="00D94665">
      <w:pPr>
        <w:pStyle w:val="16"/>
        <w:spacing w:after="120"/>
        <w:jc w:val="center"/>
      </w:pPr>
      <w:r>
        <w:t>Рисунок 1</w:t>
      </w:r>
      <w:r w:rsidR="0011128C">
        <w:t>3</w:t>
      </w:r>
      <w:r>
        <w:t xml:space="preserve"> – состояние локальных переменных и точка останова</w:t>
      </w:r>
    </w:p>
    <w:p w14:paraId="3EB50687" w14:textId="77777777" w:rsidR="00E64ADA" w:rsidRDefault="00E64ADA" w:rsidP="004F0383">
      <w:pPr>
        <w:pStyle w:val="16"/>
        <w:jc w:val="center"/>
      </w:pPr>
      <w:r w:rsidRPr="00E64ADA">
        <w:rPr>
          <w:noProof/>
        </w:rPr>
        <w:drawing>
          <wp:inline distT="0" distB="0" distL="0" distR="0" wp14:anchorId="2CAA7B84" wp14:editId="0F3EBE6A">
            <wp:extent cx="5260347" cy="309435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0982" cy="3094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64ADA">
        <w:t xml:space="preserve"> </w:t>
      </w:r>
    </w:p>
    <w:p w14:paraId="3C6F2268" w14:textId="578D8147" w:rsidR="00E64ADA" w:rsidRDefault="00E64ADA" w:rsidP="00E64ADA">
      <w:pPr>
        <w:pStyle w:val="16"/>
        <w:jc w:val="center"/>
      </w:pPr>
      <w:r>
        <w:t>Рисунок 1</w:t>
      </w:r>
      <w:r w:rsidR="0011128C">
        <w:t>4</w:t>
      </w:r>
      <w:r>
        <w:t xml:space="preserve"> – состояние программы</w:t>
      </w:r>
    </w:p>
    <w:p w14:paraId="71A3D46E" w14:textId="1437E0BA" w:rsidR="005E5598" w:rsidRPr="005E5598" w:rsidRDefault="005E5598" w:rsidP="004F0383">
      <w:pPr>
        <w:pStyle w:val="16"/>
        <w:jc w:val="center"/>
      </w:pPr>
      <w:r>
        <w:br w:type="page"/>
      </w:r>
    </w:p>
    <w:p w14:paraId="6507F78E" w14:textId="44A91A19" w:rsidR="005E5598" w:rsidRDefault="004F3CAB" w:rsidP="004F3CAB">
      <w:pPr>
        <w:pStyle w:val="12"/>
        <w:ind w:left="360"/>
        <w:jc w:val="left"/>
      </w:pPr>
      <w:bookmarkStart w:id="62" w:name="_Toc139605957"/>
      <w:r>
        <w:rPr>
          <w:lang w:val="en-US"/>
        </w:rPr>
        <w:lastRenderedPageBreak/>
        <w:t xml:space="preserve">6 </w:t>
      </w:r>
      <w:r w:rsidR="005E5598">
        <w:t>Совместная работа</w:t>
      </w:r>
      <w:bookmarkEnd w:id="62"/>
    </w:p>
    <w:p w14:paraId="242EDB62" w14:textId="76B454F0" w:rsidR="00C20102" w:rsidRPr="00C20102" w:rsidRDefault="00E64ADA" w:rsidP="00C20102">
      <w:pPr>
        <w:pStyle w:val="16"/>
      </w:pPr>
      <w:r>
        <w:t xml:space="preserve">Совместная работа над практическим заданием обеспечивалась благодаря распределением ролей </w:t>
      </w:r>
      <w:r w:rsidR="00C20102">
        <w:t xml:space="preserve">на </w:t>
      </w:r>
      <w:r>
        <w:t>каждого из участников бригады.</w:t>
      </w:r>
      <w:r w:rsidR="00C20102">
        <w:t xml:space="preserve"> В данной работе я выполнил ряд функций, которые поспособствовали завершению практической работы. Моя роль включала следующие задачи: выбор решения, разработка схем алгоритма, </w:t>
      </w:r>
      <w:r w:rsidR="00FF39B1">
        <w:t>реализация алгоритма</w:t>
      </w:r>
      <w:r w:rsidR="00C20102">
        <w:t>, а также</w:t>
      </w:r>
      <w:r w:rsidR="00FF39B1">
        <w:t xml:space="preserve"> </w:t>
      </w:r>
      <w:r w:rsidR="00C20102">
        <w:t>отладка и трассировка</w:t>
      </w:r>
      <w:r w:rsidR="00FF39B1">
        <w:t xml:space="preserve"> программы</w:t>
      </w:r>
      <w:r w:rsidR="00C20102" w:rsidRPr="00C20102">
        <w:t>.</w:t>
      </w:r>
    </w:p>
    <w:p w14:paraId="6ACEB3B1" w14:textId="516BEF40" w:rsidR="00C20102" w:rsidRDefault="00C20102" w:rsidP="00C20102">
      <w:pPr>
        <w:pStyle w:val="16"/>
      </w:pPr>
      <w:r>
        <w:t>Второй участник бригады, Майоров Никита, принял на себя роль объяснения алгоритма сортировки с помощью двоичного дерева, используемого в программе</w:t>
      </w:r>
      <w:r w:rsidR="00FF39B1">
        <w:t>, реализации интерфейса программы</w:t>
      </w:r>
      <w:r>
        <w:t>, а также проведения тестирования с различными наборами данных, что позволило нам проверить работоспособность и эффективность программы, сделать выводы по использованному алгоритму.</w:t>
      </w:r>
    </w:p>
    <w:p w14:paraId="53EA1467" w14:textId="3A8E310D" w:rsidR="005E5598" w:rsidRPr="005E5598" w:rsidRDefault="00C20102" w:rsidP="00C20102">
      <w:pPr>
        <w:pStyle w:val="16"/>
      </w:pPr>
      <w:r>
        <w:t xml:space="preserve">В нашем взаимодействии я и второй участник бригады использовали систему контроля версий </w:t>
      </w:r>
      <w:proofErr w:type="spellStart"/>
      <w:r>
        <w:t>Git</w:t>
      </w:r>
      <w:proofErr w:type="spellEnd"/>
      <w:r>
        <w:t>, что обеспечило надежность и эффективность в работе с кодом и алгоритмом.</w:t>
      </w:r>
      <w:r w:rsidR="005E5598">
        <w:br w:type="page"/>
      </w:r>
    </w:p>
    <w:p w14:paraId="2007B3A7" w14:textId="031960FF" w:rsidR="005E5598" w:rsidRDefault="005E5598" w:rsidP="005E5598">
      <w:pPr>
        <w:pStyle w:val="12"/>
      </w:pPr>
      <w:bookmarkStart w:id="63" w:name="_Toc139605958"/>
      <w:r>
        <w:lastRenderedPageBreak/>
        <w:t>Заключение</w:t>
      </w:r>
      <w:bookmarkEnd w:id="63"/>
    </w:p>
    <w:p w14:paraId="74C0892A" w14:textId="0EF166B7" w:rsidR="00EF113A" w:rsidRDefault="00EF113A" w:rsidP="00EF113A">
      <w:pPr>
        <w:pStyle w:val="16"/>
      </w:pPr>
      <w:r>
        <w:t xml:space="preserve">В ходе выполнения практического задания были получены навыки реализации алгоритма двоичной сортировки в программах, приобретен опыт работы с файлами и динамическим выделением памяти. Были отточены навыки отладки и трассировки программ, работы с контрольными и видимыми значениями. Была применена в ходе написания программы среда Microsoft Visual Studio на языке </w:t>
      </w:r>
      <w:r>
        <w:rPr>
          <w:lang w:val="en-US"/>
        </w:rPr>
        <w:t>C</w:t>
      </w:r>
      <w:r>
        <w:t>.</w:t>
      </w:r>
    </w:p>
    <w:p w14:paraId="0FF5D1C4" w14:textId="00D0EBAE" w:rsidR="00FF39B1" w:rsidRPr="00FF39B1" w:rsidRDefault="00EF113A" w:rsidP="00FF39B1">
      <w:pPr>
        <w:pStyle w:val="16"/>
      </w:pPr>
      <w:r>
        <w:t>Результатом нашей совместной работы стала программа, позволяющая сортировать массивы чисел, находящиеся в текстовых документах, определенным алгоритмом.</w:t>
      </w:r>
      <w:r w:rsidR="00FF39B1">
        <w:br w:type="page"/>
      </w:r>
    </w:p>
    <w:p w14:paraId="29FFA70B" w14:textId="08863A24" w:rsidR="005E5598" w:rsidRDefault="005E5598" w:rsidP="005E5598">
      <w:pPr>
        <w:pStyle w:val="12"/>
      </w:pPr>
      <w:bookmarkStart w:id="64" w:name="_Toc139605959"/>
      <w:r>
        <w:lastRenderedPageBreak/>
        <w:t>Список используемой литературы</w:t>
      </w:r>
      <w:bookmarkEnd w:id="64"/>
    </w:p>
    <w:p w14:paraId="2E838568" w14:textId="2BEFA4F0" w:rsidR="00EF113A" w:rsidRPr="004F3CAB" w:rsidRDefault="00373991" w:rsidP="004F3CAB">
      <w:pPr>
        <w:pStyle w:val="16"/>
        <w:rPr>
          <w:vertAlign w:val="superscript"/>
        </w:rPr>
      </w:pPr>
      <w:r w:rsidRPr="00373991">
        <w:t>1.</w:t>
      </w:r>
      <w:r w:rsidRPr="00373991">
        <w:tab/>
      </w:r>
      <w:proofErr w:type="spellStart"/>
      <w:r w:rsidRPr="00373991">
        <w:t>Керниган</w:t>
      </w:r>
      <w:proofErr w:type="spellEnd"/>
      <w:r w:rsidRPr="00373991">
        <w:t xml:space="preserve"> Б. </w:t>
      </w:r>
      <w:proofErr w:type="spellStart"/>
      <w:r w:rsidRPr="00373991">
        <w:t>Ритчи</w:t>
      </w:r>
      <w:proofErr w:type="spellEnd"/>
      <w:r w:rsidRPr="00373991">
        <w:t xml:space="preserve"> Д. Язык программирования С. 1985 г.</w:t>
      </w:r>
      <w:r w:rsidR="004F3CAB" w:rsidRPr="004F3CAB">
        <w:rPr>
          <w:vertAlign w:val="superscript"/>
        </w:rPr>
        <w:t>[1]</w:t>
      </w:r>
    </w:p>
    <w:p w14:paraId="430BAC1C" w14:textId="7EC714D8" w:rsidR="005315ED" w:rsidRPr="004F3CAB" w:rsidRDefault="00EF113A" w:rsidP="005315ED">
      <w:pPr>
        <w:pStyle w:val="16"/>
      </w:pPr>
      <w:r>
        <w:t>3.</w:t>
      </w:r>
      <w:r>
        <w:tab/>
        <w:t>Красиков И.В. Алгоритмы. Просто как дважды два</w:t>
      </w:r>
      <w:r w:rsidR="005315ED">
        <w:t>.</w:t>
      </w:r>
      <w:r>
        <w:t xml:space="preserve"> 2007</w:t>
      </w:r>
      <w:r w:rsidR="005315ED">
        <w:t xml:space="preserve"> г.</w:t>
      </w:r>
      <w:r w:rsidR="004F3CAB" w:rsidRPr="004F3CAB">
        <w:rPr>
          <w:vertAlign w:val="superscript"/>
        </w:rPr>
        <w:t>[2]</w:t>
      </w:r>
    </w:p>
    <w:p w14:paraId="3CC95B37" w14:textId="7F6A9D25" w:rsidR="005E5598" w:rsidRPr="005B280A" w:rsidRDefault="00EF113A" w:rsidP="00EF113A">
      <w:pPr>
        <w:pStyle w:val="16"/>
      </w:pPr>
      <w:r w:rsidRPr="005B280A">
        <w:t xml:space="preserve"> </w:t>
      </w:r>
      <w:r w:rsidR="005E5598" w:rsidRPr="005B280A">
        <w:br w:type="page"/>
      </w:r>
    </w:p>
    <w:p w14:paraId="101FCF6C" w14:textId="719638E5" w:rsidR="005E5598" w:rsidRDefault="005E5598" w:rsidP="004F3CAB">
      <w:pPr>
        <w:pStyle w:val="12"/>
        <w:jc w:val="left"/>
      </w:pPr>
      <w:bookmarkStart w:id="65" w:name="_Toc139605960"/>
      <w:r>
        <w:lastRenderedPageBreak/>
        <w:t>Приложение А</w:t>
      </w:r>
      <w:bookmarkEnd w:id="65"/>
    </w:p>
    <w:p w14:paraId="7B7A4C9D" w14:textId="6589FF66" w:rsidR="005315ED" w:rsidRDefault="005315ED" w:rsidP="005315ED">
      <w:pPr>
        <w:pStyle w:val="16"/>
      </w:pPr>
      <w:r>
        <w:t>Рисунок 1</w:t>
      </w:r>
      <w:r w:rsidR="0011128C">
        <w:t>5</w:t>
      </w:r>
      <w:r>
        <w:t xml:space="preserve"> демонстрирует функциональное меню приложения.</w:t>
      </w:r>
    </w:p>
    <w:p w14:paraId="212EA1A1" w14:textId="77777777" w:rsidR="005315ED" w:rsidRDefault="005315ED" w:rsidP="005315ED">
      <w:pPr>
        <w:pStyle w:val="16"/>
        <w:jc w:val="center"/>
      </w:pPr>
      <w:r w:rsidRPr="005315ED">
        <w:rPr>
          <w:noProof/>
        </w:rPr>
        <w:drawing>
          <wp:inline distT="0" distB="0" distL="0" distR="0" wp14:anchorId="1419BDDC" wp14:editId="7225782B">
            <wp:extent cx="5412198" cy="2830195"/>
            <wp:effectExtent l="0" t="0" r="0" b="82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18709" cy="28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8E3E6" w14:textId="015F8235" w:rsidR="005315ED" w:rsidRDefault="005315ED" w:rsidP="005315ED">
      <w:pPr>
        <w:pStyle w:val="16"/>
        <w:jc w:val="center"/>
      </w:pPr>
      <w:r>
        <w:t>Рисунок 1</w:t>
      </w:r>
      <w:r w:rsidR="0011128C">
        <w:t>5</w:t>
      </w:r>
      <w:r>
        <w:t xml:space="preserve"> – Функциональное меню приложения</w:t>
      </w:r>
    </w:p>
    <w:p w14:paraId="4D073A79" w14:textId="157C0EAE" w:rsidR="005315ED" w:rsidRDefault="005315ED" w:rsidP="005315ED">
      <w:pPr>
        <w:pStyle w:val="16"/>
      </w:pPr>
      <w:r w:rsidRPr="005315ED">
        <w:t xml:space="preserve"> </w:t>
      </w:r>
      <w:r>
        <w:t>Рисунок 1</w:t>
      </w:r>
      <w:r w:rsidR="0011128C">
        <w:t>6</w:t>
      </w:r>
      <w:r>
        <w:t xml:space="preserve"> демонстрирует состояние программы после выбора пункта </w:t>
      </w:r>
      <w:r w:rsidRPr="005315ED">
        <w:t>“</w:t>
      </w:r>
      <w:r>
        <w:t>Генерация</w:t>
      </w:r>
      <w:r w:rsidRPr="005315ED">
        <w:t>”</w:t>
      </w:r>
      <w:r>
        <w:t>.</w:t>
      </w:r>
    </w:p>
    <w:p w14:paraId="6CA094E4" w14:textId="2A22D5AB" w:rsidR="005315ED" w:rsidRDefault="005315ED" w:rsidP="005315ED">
      <w:pPr>
        <w:pStyle w:val="16"/>
        <w:jc w:val="center"/>
      </w:pPr>
      <w:r w:rsidRPr="005315ED">
        <w:rPr>
          <w:noProof/>
        </w:rPr>
        <w:drawing>
          <wp:inline distT="0" distB="0" distL="0" distR="0" wp14:anchorId="156BCB14" wp14:editId="30D568B3">
            <wp:extent cx="5448628" cy="2849245"/>
            <wp:effectExtent l="0" t="0" r="0" b="825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52727" cy="2851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0A5E5A" w14:textId="230D1EB4" w:rsidR="005315ED" w:rsidRDefault="005315ED" w:rsidP="005315ED">
      <w:pPr>
        <w:pStyle w:val="16"/>
        <w:jc w:val="center"/>
      </w:pPr>
      <w:r>
        <w:t>Рисунок 1</w:t>
      </w:r>
      <w:r w:rsidR="0011128C">
        <w:t>6</w:t>
      </w:r>
      <w:r>
        <w:t xml:space="preserve"> – состояние программы после выбора пункта </w:t>
      </w:r>
      <w:r w:rsidRPr="005315ED">
        <w:t>“</w:t>
      </w:r>
      <w:r>
        <w:t>Генерация</w:t>
      </w:r>
      <w:r w:rsidRPr="005315ED">
        <w:t>”</w:t>
      </w:r>
    </w:p>
    <w:p w14:paraId="57319471" w14:textId="77777777" w:rsidR="005315ED" w:rsidRDefault="005315ED" w:rsidP="005315ED">
      <w:pPr>
        <w:pStyle w:val="16"/>
      </w:pPr>
      <w:r>
        <w:t xml:space="preserve"> </w:t>
      </w:r>
    </w:p>
    <w:p w14:paraId="60D5AAFA" w14:textId="77777777" w:rsidR="005315ED" w:rsidRDefault="005315ED" w:rsidP="005315ED">
      <w:pPr>
        <w:pStyle w:val="16"/>
      </w:pPr>
    </w:p>
    <w:p w14:paraId="1194636E" w14:textId="77777777" w:rsidR="005315ED" w:rsidRDefault="005315ED" w:rsidP="005315ED">
      <w:pPr>
        <w:pStyle w:val="16"/>
      </w:pPr>
    </w:p>
    <w:p w14:paraId="264B075F" w14:textId="1072DC66" w:rsidR="005315ED" w:rsidRDefault="005315ED" w:rsidP="005315ED">
      <w:pPr>
        <w:pStyle w:val="16"/>
      </w:pPr>
      <w:r>
        <w:lastRenderedPageBreak/>
        <w:t>Рисунок 1</w:t>
      </w:r>
      <w:r w:rsidR="003677C0">
        <w:t>7</w:t>
      </w:r>
      <w:r>
        <w:t xml:space="preserve"> демонстрирует состояние программы после выбора пункта </w:t>
      </w:r>
      <w:r w:rsidRPr="005315ED">
        <w:t>“</w:t>
      </w:r>
      <w:r>
        <w:t>Сортировка по возрастанию</w:t>
      </w:r>
      <w:r w:rsidRPr="005315ED">
        <w:t>”</w:t>
      </w:r>
      <w:r>
        <w:t>.</w:t>
      </w:r>
    </w:p>
    <w:p w14:paraId="24D5F207" w14:textId="4A2312D4" w:rsidR="005315ED" w:rsidRPr="00B9109C" w:rsidRDefault="00B9109C" w:rsidP="005315ED">
      <w:pPr>
        <w:pStyle w:val="16"/>
        <w:jc w:val="center"/>
        <w:rPr>
          <w:lang w:val="en-US"/>
        </w:rPr>
      </w:pPr>
      <w:r w:rsidRPr="00B9109C">
        <w:rPr>
          <w:noProof/>
          <w:lang w:val="en-US"/>
        </w:rPr>
        <w:drawing>
          <wp:inline distT="0" distB="0" distL="0" distR="0" wp14:anchorId="3E962662" wp14:editId="00214D02">
            <wp:extent cx="5415843" cy="2832100"/>
            <wp:effectExtent l="0" t="0" r="0" b="63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25248" cy="2837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CA7E1" w14:textId="78C3FEC1" w:rsidR="005315ED" w:rsidRDefault="005315ED" w:rsidP="005315ED">
      <w:pPr>
        <w:pStyle w:val="16"/>
        <w:jc w:val="center"/>
      </w:pPr>
      <w:r>
        <w:t>Рисунок 1</w:t>
      </w:r>
      <w:r w:rsidR="003677C0">
        <w:t>7</w:t>
      </w:r>
      <w:r>
        <w:t xml:space="preserve"> – состояние программы после выбора пункта </w:t>
      </w:r>
      <w:r w:rsidRPr="005315ED">
        <w:t xml:space="preserve">“ </w:t>
      </w:r>
      <w:r>
        <w:t>Сортировка по возрастанию</w:t>
      </w:r>
      <w:r w:rsidRPr="005315ED">
        <w:t>”</w:t>
      </w:r>
    </w:p>
    <w:p w14:paraId="584614F7" w14:textId="35ADA2AA" w:rsidR="005315ED" w:rsidRDefault="005315ED" w:rsidP="005315ED">
      <w:pPr>
        <w:pStyle w:val="16"/>
      </w:pPr>
      <w:r>
        <w:t>Рисунок 1</w:t>
      </w:r>
      <w:r w:rsidR="003677C0">
        <w:t>8</w:t>
      </w:r>
      <w:r>
        <w:t xml:space="preserve"> демонстрирует состояние программы после выбора пункта </w:t>
      </w:r>
      <w:r w:rsidRPr="005315ED">
        <w:t>“</w:t>
      </w:r>
      <w:r>
        <w:t>Сортировка по убыванию</w:t>
      </w:r>
      <w:r w:rsidRPr="005315ED">
        <w:t>”</w:t>
      </w:r>
      <w:r>
        <w:t>.</w:t>
      </w:r>
    </w:p>
    <w:p w14:paraId="7C8A4DC4" w14:textId="154E6A96" w:rsidR="005315ED" w:rsidRDefault="0057121C" w:rsidP="005315ED">
      <w:pPr>
        <w:pStyle w:val="16"/>
        <w:jc w:val="center"/>
      </w:pPr>
      <w:r w:rsidRPr="0057121C">
        <w:rPr>
          <w:noProof/>
        </w:rPr>
        <w:drawing>
          <wp:inline distT="0" distB="0" distL="0" distR="0" wp14:anchorId="7C5BBDFA" wp14:editId="7832A0C8">
            <wp:extent cx="5375573" cy="2811043"/>
            <wp:effectExtent l="0" t="0" r="0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382851" cy="2814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C579F" w14:textId="599B576C" w:rsidR="005E5598" w:rsidRPr="005E5598" w:rsidRDefault="005315ED" w:rsidP="005315ED">
      <w:pPr>
        <w:pStyle w:val="16"/>
        <w:jc w:val="center"/>
      </w:pPr>
      <w:r>
        <w:t>Рисунок 1</w:t>
      </w:r>
      <w:r w:rsidR="003677C0">
        <w:t>8</w:t>
      </w:r>
      <w:r>
        <w:t xml:space="preserve"> – состояние программы после выбора пункта </w:t>
      </w:r>
      <w:r w:rsidRPr="005315ED">
        <w:t xml:space="preserve">“ </w:t>
      </w:r>
      <w:r>
        <w:t>Сортировка по убыванию</w:t>
      </w:r>
      <w:r w:rsidRPr="005315ED">
        <w:t>”</w:t>
      </w:r>
      <w:r w:rsidR="005E5598">
        <w:br w:type="page"/>
      </w:r>
    </w:p>
    <w:p w14:paraId="5FDF8E60" w14:textId="5D51F3D2" w:rsidR="005E5598" w:rsidRDefault="005E5598" w:rsidP="004F3CAB">
      <w:pPr>
        <w:pStyle w:val="12"/>
        <w:jc w:val="left"/>
      </w:pPr>
      <w:bookmarkStart w:id="66" w:name="_Toc139605961"/>
      <w:r>
        <w:lastRenderedPageBreak/>
        <w:t>Приложение Б Листинг</w:t>
      </w:r>
      <w:bookmarkEnd w:id="66"/>
    </w:p>
    <w:p w14:paraId="2C039C5A" w14:textId="6A43AAD7" w:rsidR="005E5598" w:rsidRPr="001B3642" w:rsidRDefault="00373991" w:rsidP="004F3CAB">
      <w:pPr>
        <w:pStyle w:val="14"/>
      </w:pPr>
      <w:bookmarkStart w:id="67" w:name="_Toc139605962"/>
      <w:r>
        <w:t>Файл</w:t>
      </w:r>
      <w:r w:rsidRPr="001B3642">
        <w:t xml:space="preserve"> </w:t>
      </w:r>
      <w:r>
        <w:rPr>
          <w:lang w:val="en-US"/>
        </w:rPr>
        <w:t>main</w:t>
      </w:r>
      <w:r w:rsidRPr="001B3642">
        <w:t>.</w:t>
      </w:r>
      <w:r>
        <w:rPr>
          <w:lang w:val="en-US"/>
        </w:rPr>
        <w:t>c</w:t>
      </w:r>
      <w:bookmarkEnd w:id="67"/>
    </w:p>
    <w:p w14:paraId="2D241B26" w14:textId="3B41E9BF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>#include "</w:t>
      </w:r>
      <w:proofErr w:type="spellStart"/>
      <w:r w:rsidRPr="00361D99">
        <w:rPr>
          <w:lang w:val="en-US"/>
        </w:rPr>
        <w:t>main.h</w:t>
      </w:r>
      <w:proofErr w:type="spellEnd"/>
      <w:r w:rsidRPr="00361D99">
        <w:rPr>
          <w:lang w:val="en-US"/>
        </w:rPr>
        <w:t>"</w:t>
      </w:r>
    </w:p>
    <w:p w14:paraId="5D3239F9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>int main() {</w:t>
      </w:r>
    </w:p>
    <w:p w14:paraId="6AE6F5FF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  <w:t>//</w:t>
      </w:r>
      <w:r w:rsidRPr="0011128C">
        <w:t>формат</w:t>
      </w:r>
      <w:r w:rsidRPr="00361D99">
        <w:rPr>
          <w:lang w:val="en-US"/>
        </w:rPr>
        <w:t xml:space="preserve"> </w:t>
      </w:r>
      <w:r w:rsidRPr="0011128C">
        <w:t>кодировки</w:t>
      </w:r>
      <w:r w:rsidRPr="00361D99">
        <w:rPr>
          <w:lang w:val="en-US"/>
        </w:rPr>
        <w:t xml:space="preserve"> </w:t>
      </w:r>
      <w:proofErr w:type="spellStart"/>
      <w:r w:rsidRPr="00361D99">
        <w:rPr>
          <w:lang w:val="en-US"/>
        </w:rPr>
        <w:t>github</w:t>
      </w:r>
      <w:proofErr w:type="spellEnd"/>
    </w:p>
    <w:p w14:paraId="39783119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</w:r>
      <w:proofErr w:type="spellStart"/>
      <w:r w:rsidRPr="00361D99">
        <w:rPr>
          <w:lang w:val="en-US"/>
        </w:rPr>
        <w:t>setlocale</w:t>
      </w:r>
      <w:proofErr w:type="spellEnd"/>
      <w:r w:rsidRPr="00361D99">
        <w:rPr>
          <w:lang w:val="en-US"/>
        </w:rPr>
        <w:t>(LC_ALL, ".UTF8");</w:t>
      </w:r>
    </w:p>
    <w:p w14:paraId="5300507E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  <w:t>system("</w:t>
      </w:r>
      <w:proofErr w:type="spellStart"/>
      <w:r w:rsidRPr="00361D99">
        <w:rPr>
          <w:lang w:val="en-US"/>
        </w:rPr>
        <w:t>cls</w:t>
      </w:r>
      <w:proofErr w:type="spellEnd"/>
      <w:r w:rsidRPr="00361D99">
        <w:rPr>
          <w:lang w:val="en-US"/>
        </w:rPr>
        <w:t>");</w:t>
      </w:r>
    </w:p>
    <w:p w14:paraId="4E1CC565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</w:p>
    <w:p w14:paraId="40CD8271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  <w:t>char menu[] = "\n\n\t</w:t>
      </w:r>
      <w:r w:rsidRPr="0011128C">
        <w:t>Меню</w:t>
      </w:r>
      <w:r w:rsidRPr="00361D99">
        <w:rPr>
          <w:lang w:val="en-US"/>
        </w:rPr>
        <w:t>\n\n"</w:t>
      </w:r>
    </w:p>
    <w:p w14:paraId="2711FF38" w14:textId="77777777" w:rsidR="0011128C" w:rsidRPr="0011128C" w:rsidRDefault="0011128C" w:rsidP="0011128C">
      <w:pPr>
        <w:pStyle w:val="code"/>
        <w:spacing w:before="0" w:after="0"/>
        <w:jc w:val="left"/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r w:rsidRPr="0011128C">
        <w:t>"\t\</w:t>
      </w:r>
      <w:proofErr w:type="spellStart"/>
      <w:r w:rsidRPr="0011128C">
        <w:t>tИсходные</w:t>
      </w:r>
      <w:proofErr w:type="spellEnd"/>
      <w:r w:rsidRPr="0011128C">
        <w:t xml:space="preserve"> данные\n"</w:t>
      </w:r>
    </w:p>
    <w:p w14:paraId="7878DCD5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  <w:t>"\t1) Генерация\n\n"</w:t>
      </w:r>
    </w:p>
    <w:p w14:paraId="4FBCE13F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  <w:t>"\t\</w:t>
      </w:r>
      <w:proofErr w:type="spellStart"/>
      <w:r w:rsidRPr="0011128C">
        <w:t>tСортировка</w:t>
      </w:r>
      <w:proofErr w:type="spellEnd"/>
      <w:r w:rsidRPr="0011128C">
        <w:t>\n"</w:t>
      </w:r>
    </w:p>
    <w:p w14:paraId="1C1A101F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  <w:t>"\t2) Сортировка по возрастанию\n"</w:t>
      </w:r>
    </w:p>
    <w:p w14:paraId="2EE92DC2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  <w:t>"\t3) Сортировка по убыванию\n\n"</w:t>
      </w:r>
    </w:p>
    <w:p w14:paraId="428D43AB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  <w:t>"\t\</w:t>
      </w:r>
      <w:proofErr w:type="spellStart"/>
      <w:r w:rsidRPr="0011128C">
        <w:t>tПрограмма</w:t>
      </w:r>
      <w:proofErr w:type="spellEnd"/>
      <w:r w:rsidRPr="0011128C">
        <w:t>\n"</w:t>
      </w:r>
    </w:p>
    <w:p w14:paraId="4069C8F1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  <w:t>"\t4) Выход из программы\n";</w:t>
      </w:r>
    </w:p>
    <w:p w14:paraId="354EACE1" w14:textId="77777777" w:rsidR="0011128C" w:rsidRPr="0011128C" w:rsidRDefault="0011128C" w:rsidP="0011128C">
      <w:pPr>
        <w:pStyle w:val="code"/>
        <w:spacing w:before="0" w:after="0"/>
        <w:jc w:val="left"/>
      </w:pPr>
    </w:p>
    <w:p w14:paraId="264AF9B9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11128C">
        <w:tab/>
      </w:r>
      <w:proofErr w:type="spellStart"/>
      <w:r w:rsidRPr="00361D99">
        <w:rPr>
          <w:lang w:val="en-US"/>
        </w:rPr>
        <w:t>printf</w:t>
      </w:r>
      <w:proofErr w:type="spellEnd"/>
      <w:r w:rsidRPr="00361D99">
        <w:rPr>
          <w:lang w:val="en-US"/>
        </w:rPr>
        <w:t>(menu);</w:t>
      </w:r>
    </w:p>
    <w:p w14:paraId="255AFAB6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  <w:t>for (;;) {</w:t>
      </w:r>
    </w:p>
    <w:p w14:paraId="2E50DD0D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</w:r>
      <w:r w:rsidRPr="00361D99">
        <w:rPr>
          <w:lang w:val="en-US"/>
        </w:rPr>
        <w:tab/>
        <w:t>switch (</w:t>
      </w:r>
      <w:proofErr w:type="spellStart"/>
      <w:r w:rsidRPr="00361D99">
        <w:rPr>
          <w:lang w:val="en-US"/>
        </w:rPr>
        <w:t>getch</w:t>
      </w:r>
      <w:proofErr w:type="spellEnd"/>
      <w:r w:rsidRPr="00361D99">
        <w:rPr>
          <w:lang w:val="en-US"/>
        </w:rPr>
        <w:t>()) {</w:t>
      </w:r>
    </w:p>
    <w:p w14:paraId="6F3D19C1" w14:textId="77777777" w:rsidR="0011128C" w:rsidRPr="0011128C" w:rsidRDefault="0011128C" w:rsidP="0011128C">
      <w:pPr>
        <w:pStyle w:val="code"/>
        <w:spacing w:before="0" w:after="0"/>
        <w:jc w:val="left"/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proofErr w:type="spellStart"/>
      <w:r w:rsidRPr="0011128C">
        <w:t>case</w:t>
      </w:r>
      <w:proofErr w:type="spellEnd"/>
      <w:r w:rsidRPr="0011128C">
        <w:t xml:space="preserve"> '1':</w:t>
      </w:r>
    </w:p>
    <w:p w14:paraId="1611FFBF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</w:r>
      <w:r w:rsidRPr="0011128C">
        <w:tab/>
        <w:t>//генерация массива чисел для входного файла</w:t>
      </w:r>
    </w:p>
    <w:p w14:paraId="4B8CF4F7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11128C">
        <w:tab/>
      </w:r>
      <w:r w:rsidRPr="0011128C">
        <w:tab/>
      </w:r>
      <w:r w:rsidRPr="0011128C">
        <w:tab/>
      </w:r>
      <w:proofErr w:type="spellStart"/>
      <w:r w:rsidRPr="00361D99">
        <w:rPr>
          <w:lang w:val="en-US"/>
        </w:rPr>
        <w:t>StageGenerate</w:t>
      </w:r>
      <w:proofErr w:type="spellEnd"/>
      <w:r w:rsidRPr="00361D99">
        <w:rPr>
          <w:lang w:val="en-US"/>
        </w:rPr>
        <w:t>();</w:t>
      </w:r>
    </w:p>
    <w:p w14:paraId="799E7281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r w:rsidRPr="00361D99">
        <w:rPr>
          <w:lang w:val="en-US"/>
        </w:rPr>
        <w:tab/>
        <w:t>system("</w:t>
      </w:r>
      <w:proofErr w:type="spellStart"/>
      <w:r w:rsidRPr="00361D99">
        <w:rPr>
          <w:lang w:val="en-US"/>
        </w:rPr>
        <w:t>cls</w:t>
      </w:r>
      <w:proofErr w:type="spellEnd"/>
      <w:r w:rsidRPr="00361D99">
        <w:rPr>
          <w:lang w:val="en-US"/>
        </w:rPr>
        <w:t>");</w:t>
      </w:r>
    </w:p>
    <w:p w14:paraId="4E9BC9B4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r w:rsidRPr="00361D99">
        <w:rPr>
          <w:lang w:val="en-US"/>
        </w:rPr>
        <w:tab/>
      </w:r>
      <w:proofErr w:type="spellStart"/>
      <w:r w:rsidRPr="00361D99">
        <w:rPr>
          <w:lang w:val="en-US"/>
        </w:rPr>
        <w:t>printf</w:t>
      </w:r>
      <w:proofErr w:type="spellEnd"/>
      <w:r w:rsidRPr="00361D99">
        <w:rPr>
          <w:lang w:val="en-US"/>
        </w:rPr>
        <w:t>(menu);</w:t>
      </w:r>
    </w:p>
    <w:p w14:paraId="4995EE8F" w14:textId="77777777" w:rsidR="0011128C" w:rsidRPr="0011128C" w:rsidRDefault="0011128C" w:rsidP="0011128C">
      <w:pPr>
        <w:pStyle w:val="code"/>
        <w:spacing w:before="0" w:after="0"/>
        <w:jc w:val="left"/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r w:rsidRPr="00361D99">
        <w:rPr>
          <w:lang w:val="en-US"/>
        </w:rPr>
        <w:tab/>
      </w:r>
      <w:proofErr w:type="spellStart"/>
      <w:r w:rsidRPr="0011128C">
        <w:t>break</w:t>
      </w:r>
      <w:proofErr w:type="spellEnd"/>
      <w:r w:rsidRPr="0011128C">
        <w:t>;</w:t>
      </w:r>
    </w:p>
    <w:p w14:paraId="17EDBA92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</w:r>
      <w:proofErr w:type="spellStart"/>
      <w:r w:rsidRPr="0011128C">
        <w:t>case</w:t>
      </w:r>
      <w:proofErr w:type="spellEnd"/>
      <w:r w:rsidRPr="0011128C">
        <w:t xml:space="preserve"> '2':</w:t>
      </w:r>
    </w:p>
    <w:p w14:paraId="161B259E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</w:r>
      <w:r w:rsidRPr="0011128C">
        <w:tab/>
        <w:t>//сортировка входного файла по возрастанию для выходного файла</w:t>
      </w:r>
    </w:p>
    <w:p w14:paraId="2A7EE92E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11128C">
        <w:tab/>
      </w:r>
      <w:r w:rsidRPr="0011128C">
        <w:tab/>
      </w:r>
      <w:r w:rsidRPr="0011128C">
        <w:tab/>
      </w:r>
      <w:proofErr w:type="spellStart"/>
      <w:r w:rsidRPr="00361D99">
        <w:rPr>
          <w:lang w:val="en-US"/>
        </w:rPr>
        <w:t>StageSort</w:t>
      </w:r>
      <w:proofErr w:type="spellEnd"/>
      <w:r w:rsidRPr="00361D99">
        <w:rPr>
          <w:lang w:val="en-US"/>
        </w:rPr>
        <w:t>(1);</w:t>
      </w:r>
    </w:p>
    <w:p w14:paraId="61C447D3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r w:rsidRPr="00361D99">
        <w:rPr>
          <w:lang w:val="en-US"/>
        </w:rPr>
        <w:tab/>
        <w:t>system("</w:t>
      </w:r>
      <w:proofErr w:type="spellStart"/>
      <w:r w:rsidRPr="00361D99">
        <w:rPr>
          <w:lang w:val="en-US"/>
        </w:rPr>
        <w:t>cls</w:t>
      </w:r>
      <w:proofErr w:type="spellEnd"/>
      <w:r w:rsidRPr="00361D99">
        <w:rPr>
          <w:lang w:val="en-US"/>
        </w:rPr>
        <w:t>");</w:t>
      </w:r>
    </w:p>
    <w:p w14:paraId="420459BF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r w:rsidRPr="00361D99">
        <w:rPr>
          <w:lang w:val="en-US"/>
        </w:rPr>
        <w:tab/>
      </w:r>
      <w:proofErr w:type="spellStart"/>
      <w:r w:rsidRPr="00361D99">
        <w:rPr>
          <w:lang w:val="en-US"/>
        </w:rPr>
        <w:t>printf</w:t>
      </w:r>
      <w:proofErr w:type="spellEnd"/>
      <w:r w:rsidRPr="00361D99">
        <w:rPr>
          <w:lang w:val="en-US"/>
        </w:rPr>
        <w:t>(menu);</w:t>
      </w:r>
    </w:p>
    <w:p w14:paraId="3BF3C409" w14:textId="77777777" w:rsidR="0011128C" w:rsidRPr="0011128C" w:rsidRDefault="0011128C" w:rsidP="0011128C">
      <w:pPr>
        <w:pStyle w:val="code"/>
        <w:spacing w:before="0" w:after="0"/>
        <w:jc w:val="left"/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r w:rsidRPr="00361D99">
        <w:rPr>
          <w:lang w:val="en-US"/>
        </w:rPr>
        <w:tab/>
      </w:r>
      <w:proofErr w:type="spellStart"/>
      <w:r w:rsidRPr="0011128C">
        <w:t>break</w:t>
      </w:r>
      <w:proofErr w:type="spellEnd"/>
      <w:r w:rsidRPr="0011128C">
        <w:t>;</w:t>
      </w:r>
    </w:p>
    <w:p w14:paraId="11B46A55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</w:r>
      <w:proofErr w:type="spellStart"/>
      <w:r w:rsidRPr="0011128C">
        <w:t>case</w:t>
      </w:r>
      <w:proofErr w:type="spellEnd"/>
      <w:r w:rsidRPr="0011128C">
        <w:t xml:space="preserve"> '3':</w:t>
      </w:r>
    </w:p>
    <w:p w14:paraId="51600948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</w:r>
      <w:r w:rsidRPr="0011128C">
        <w:tab/>
        <w:t>//сортировка входного файла по убыванию для выходного файла</w:t>
      </w:r>
    </w:p>
    <w:p w14:paraId="6C50F728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11128C">
        <w:tab/>
      </w:r>
      <w:r w:rsidRPr="0011128C">
        <w:tab/>
      </w:r>
      <w:r w:rsidRPr="0011128C">
        <w:tab/>
      </w:r>
      <w:proofErr w:type="spellStart"/>
      <w:r w:rsidRPr="00361D99">
        <w:rPr>
          <w:lang w:val="en-US"/>
        </w:rPr>
        <w:t>StageSort</w:t>
      </w:r>
      <w:proofErr w:type="spellEnd"/>
      <w:r w:rsidRPr="00361D99">
        <w:rPr>
          <w:lang w:val="en-US"/>
        </w:rPr>
        <w:t>(2);</w:t>
      </w:r>
    </w:p>
    <w:p w14:paraId="792697DD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r w:rsidRPr="00361D99">
        <w:rPr>
          <w:lang w:val="en-US"/>
        </w:rPr>
        <w:tab/>
        <w:t>system("</w:t>
      </w:r>
      <w:proofErr w:type="spellStart"/>
      <w:r w:rsidRPr="00361D99">
        <w:rPr>
          <w:lang w:val="en-US"/>
        </w:rPr>
        <w:t>cls</w:t>
      </w:r>
      <w:proofErr w:type="spellEnd"/>
      <w:r w:rsidRPr="00361D99">
        <w:rPr>
          <w:lang w:val="en-US"/>
        </w:rPr>
        <w:t>");</w:t>
      </w:r>
    </w:p>
    <w:p w14:paraId="589CED7F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r w:rsidRPr="00361D99">
        <w:rPr>
          <w:lang w:val="en-US"/>
        </w:rPr>
        <w:tab/>
      </w:r>
      <w:proofErr w:type="spellStart"/>
      <w:r w:rsidRPr="00361D99">
        <w:rPr>
          <w:lang w:val="en-US"/>
        </w:rPr>
        <w:t>printf</w:t>
      </w:r>
      <w:proofErr w:type="spellEnd"/>
      <w:r w:rsidRPr="00361D99">
        <w:rPr>
          <w:lang w:val="en-US"/>
        </w:rPr>
        <w:t>(menu);</w:t>
      </w:r>
    </w:p>
    <w:p w14:paraId="175016DA" w14:textId="77777777" w:rsidR="0011128C" w:rsidRPr="0011128C" w:rsidRDefault="0011128C" w:rsidP="0011128C">
      <w:pPr>
        <w:pStyle w:val="code"/>
        <w:spacing w:before="0" w:after="0"/>
        <w:jc w:val="left"/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r w:rsidRPr="00361D99">
        <w:rPr>
          <w:lang w:val="en-US"/>
        </w:rPr>
        <w:tab/>
      </w:r>
      <w:proofErr w:type="spellStart"/>
      <w:r w:rsidRPr="0011128C">
        <w:t>break</w:t>
      </w:r>
      <w:proofErr w:type="spellEnd"/>
      <w:r w:rsidRPr="0011128C">
        <w:t>;</w:t>
      </w:r>
    </w:p>
    <w:p w14:paraId="76896A61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</w:r>
      <w:proofErr w:type="spellStart"/>
      <w:r w:rsidRPr="0011128C">
        <w:t>case</w:t>
      </w:r>
      <w:proofErr w:type="spellEnd"/>
      <w:r w:rsidRPr="0011128C">
        <w:t xml:space="preserve"> '4':</w:t>
      </w:r>
    </w:p>
    <w:p w14:paraId="10C30C7E" w14:textId="77777777" w:rsidR="0011128C" w:rsidRPr="0011128C" w:rsidRDefault="0011128C" w:rsidP="0011128C">
      <w:pPr>
        <w:pStyle w:val="code"/>
        <w:spacing w:before="0" w:after="0"/>
        <w:jc w:val="left"/>
      </w:pPr>
      <w:r w:rsidRPr="0011128C">
        <w:tab/>
      </w:r>
      <w:r w:rsidRPr="0011128C">
        <w:tab/>
      </w:r>
      <w:r w:rsidRPr="0011128C">
        <w:tab/>
        <w:t>//выход из программы</w:t>
      </w:r>
    </w:p>
    <w:p w14:paraId="25C2FDFD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11128C">
        <w:tab/>
      </w:r>
      <w:r w:rsidRPr="0011128C">
        <w:tab/>
      </w:r>
      <w:r w:rsidRPr="0011128C">
        <w:tab/>
      </w:r>
      <w:r w:rsidRPr="00361D99">
        <w:rPr>
          <w:lang w:val="en-US"/>
        </w:rPr>
        <w:t>return 0;</w:t>
      </w:r>
    </w:p>
    <w:p w14:paraId="44969FF0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</w:r>
      <w:r w:rsidRPr="00361D99">
        <w:rPr>
          <w:lang w:val="en-US"/>
        </w:rPr>
        <w:tab/>
      </w:r>
      <w:r w:rsidRPr="00361D99">
        <w:rPr>
          <w:lang w:val="en-US"/>
        </w:rPr>
        <w:tab/>
        <w:t>break;</w:t>
      </w:r>
    </w:p>
    <w:p w14:paraId="61828989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</w:r>
      <w:r w:rsidRPr="00361D99">
        <w:rPr>
          <w:lang w:val="en-US"/>
        </w:rPr>
        <w:tab/>
        <w:t>}</w:t>
      </w:r>
    </w:p>
    <w:p w14:paraId="67E33451" w14:textId="77777777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ab/>
        <w:t>}</w:t>
      </w:r>
    </w:p>
    <w:p w14:paraId="271DF18A" w14:textId="42C7F9D9" w:rsidR="0011128C" w:rsidRPr="00361D99" w:rsidRDefault="0011128C" w:rsidP="0011128C">
      <w:pPr>
        <w:pStyle w:val="code"/>
        <w:spacing w:before="0" w:after="0"/>
        <w:jc w:val="left"/>
        <w:rPr>
          <w:lang w:val="en-US"/>
        </w:rPr>
      </w:pPr>
      <w:r w:rsidRPr="00361D99">
        <w:rPr>
          <w:lang w:val="en-US"/>
        </w:rPr>
        <w:t>}</w:t>
      </w:r>
    </w:p>
    <w:p w14:paraId="0F9E1CF6" w14:textId="77777777" w:rsidR="0011128C" w:rsidRPr="00361D99" w:rsidRDefault="0011128C" w:rsidP="004F3CAB">
      <w:pPr>
        <w:pStyle w:val="14"/>
        <w:rPr>
          <w:lang w:val="en-US"/>
        </w:rPr>
      </w:pPr>
    </w:p>
    <w:p w14:paraId="3A4D1168" w14:textId="77777777" w:rsidR="0011128C" w:rsidRPr="00361D99" w:rsidRDefault="0011128C" w:rsidP="004F3CAB">
      <w:pPr>
        <w:pStyle w:val="14"/>
        <w:rPr>
          <w:lang w:val="en-US"/>
        </w:rPr>
      </w:pPr>
    </w:p>
    <w:p w14:paraId="086CACA7" w14:textId="77777777" w:rsidR="0011128C" w:rsidRPr="00361D99" w:rsidRDefault="0011128C" w:rsidP="004F3CAB">
      <w:pPr>
        <w:pStyle w:val="14"/>
        <w:rPr>
          <w:lang w:val="en-US"/>
        </w:rPr>
      </w:pPr>
    </w:p>
    <w:p w14:paraId="3DC61A35" w14:textId="77777777" w:rsidR="0011128C" w:rsidRPr="00361D99" w:rsidRDefault="0011128C" w:rsidP="004F3CAB">
      <w:pPr>
        <w:pStyle w:val="14"/>
        <w:rPr>
          <w:lang w:val="en-US"/>
        </w:rPr>
      </w:pPr>
    </w:p>
    <w:p w14:paraId="30D863BE" w14:textId="77777777" w:rsidR="0011128C" w:rsidRPr="00361D99" w:rsidRDefault="0011128C" w:rsidP="004F3CAB">
      <w:pPr>
        <w:pStyle w:val="14"/>
        <w:rPr>
          <w:lang w:val="en-US"/>
        </w:rPr>
      </w:pPr>
    </w:p>
    <w:p w14:paraId="6BA5F3DD" w14:textId="73E84628" w:rsidR="00373991" w:rsidRDefault="00373991" w:rsidP="004F3CAB">
      <w:pPr>
        <w:pStyle w:val="14"/>
        <w:rPr>
          <w:lang w:val="en-US"/>
        </w:rPr>
      </w:pPr>
      <w:bookmarkStart w:id="68" w:name="_Toc139605963"/>
      <w:r w:rsidRPr="00361D99">
        <w:lastRenderedPageBreak/>
        <w:t>Файл</w:t>
      </w:r>
      <w:r w:rsidRPr="00B60C9B">
        <w:rPr>
          <w:lang w:val="en-US"/>
        </w:rPr>
        <w:t xml:space="preserve"> </w:t>
      </w:r>
      <w:proofErr w:type="spellStart"/>
      <w:r w:rsidRPr="00B60C9B">
        <w:rPr>
          <w:lang w:val="en-US"/>
        </w:rPr>
        <w:t>main.</w:t>
      </w:r>
      <w:r>
        <w:rPr>
          <w:lang w:val="en-US"/>
        </w:rPr>
        <w:t>h</w:t>
      </w:r>
      <w:bookmarkEnd w:id="68"/>
      <w:proofErr w:type="spellEnd"/>
    </w:p>
    <w:p w14:paraId="5A2751D2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#define _CRT_SECURE_NO_WARNINGS</w:t>
      </w:r>
    </w:p>
    <w:p w14:paraId="317AC17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#include &lt;</w:t>
      </w:r>
      <w:proofErr w:type="spellStart"/>
      <w:r w:rsidRPr="0011128C">
        <w:rPr>
          <w:rFonts w:eastAsiaTheme="minorHAnsi"/>
          <w:lang w:val="en-US" w:eastAsia="en-US"/>
        </w:rPr>
        <w:t>stdio.h</w:t>
      </w:r>
      <w:proofErr w:type="spellEnd"/>
      <w:r w:rsidRPr="0011128C">
        <w:rPr>
          <w:rFonts w:eastAsiaTheme="minorHAnsi"/>
          <w:lang w:val="en-US" w:eastAsia="en-US"/>
        </w:rPr>
        <w:t>&gt;</w:t>
      </w:r>
    </w:p>
    <w:p w14:paraId="4D5C42A7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#include &lt;</w:t>
      </w:r>
      <w:proofErr w:type="spellStart"/>
      <w:r w:rsidRPr="0011128C">
        <w:rPr>
          <w:rFonts w:eastAsiaTheme="minorHAnsi"/>
          <w:lang w:val="en-US" w:eastAsia="en-US"/>
        </w:rPr>
        <w:t>locale.h</w:t>
      </w:r>
      <w:proofErr w:type="spellEnd"/>
      <w:r w:rsidRPr="0011128C">
        <w:rPr>
          <w:rFonts w:eastAsiaTheme="minorHAnsi"/>
          <w:lang w:val="en-US" w:eastAsia="en-US"/>
        </w:rPr>
        <w:t>&gt;</w:t>
      </w:r>
    </w:p>
    <w:p w14:paraId="6775CD6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#include &lt;</w:t>
      </w:r>
      <w:proofErr w:type="spellStart"/>
      <w:r w:rsidRPr="0011128C">
        <w:rPr>
          <w:rFonts w:eastAsiaTheme="minorHAnsi"/>
          <w:lang w:val="en-US" w:eastAsia="en-US"/>
        </w:rPr>
        <w:t>stdlib.h</w:t>
      </w:r>
      <w:proofErr w:type="spellEnd"/>
      <w:r w:rsidRPr="0011128C">
        <w:rPr>
          <w:rFonts w:eastAsiaTheme="minorHAnsi"/>
          <w:lang w:val="en-US" w:eastAsia="en-US"/>
        </w:rPr>
        <w:t>&gt;</w:t>
      </w:r>
    </w:p>
    <w:p w14:paraId="2D55758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#include &lt;</w:t>
      </w:r>
      <w:proofErr w:type="spellStart"/>
      <w:r w:rsidRPr="0011128C">
        <w:rPr>
          <w:rFonts w:eastAsiaTheme="minorHAnsi"/>
          <w:lang w:val="en-US" w:eastAsia="en-US"/>
        </w:rPr>
        <w:t>conio.h</w:t>
      </w:r>
      <w:proofErr w:type="spellEnd"/>
      <w:r w:rsidRPr="0011128C">
        <w:rPr>
          <w:rFonts w:eastAsiaTheme="minorHAnsi"/>
          <w:lang w:val="en-US" w:eastAsia="en-US"/>
        </w:rPr>
        <w:t>&gt;</w:t>
      </w:r>
    </w:p>
    <w:p w14:paraId="428AB41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#include &lt;</w:t>
      </w:r>
      <w:proofErr w:type="spellStart"/>
      <w:r w:rsidRPr="0011128C">
        <w:rPr>
          <w:rFonts w:eastAsiaTheme="minorHAnsi"/>
          <w:lang w:val="en-US" w:eastAsia="en-US"/>
        </w:rPr>
        <w:t>string.h</w:t>
      </w:r>
      <w:proofErr w:type="spellEnd"/>
      <w:r w:rsidRPr="0011128C">
        <w:rPr>
          <w:rFonts w:eastAsiaTheme="minorHAnsi"/>
          <w:lang w:val="en-US" w:eastAsia="en-US"/>
        </w:rPr>
        <w:t>&gt;</w:t>
      </w:r>
    </w:p>
    <w:p w14:paraId="5E2B3CA7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#include &lt;</w:t>
      </w:r>
      <w:proofErr w:type="spellStart"/>
      <w:r w:rsidRPr="0011128C">
        <w:rPr>
          <w:rFonts w:eastAsiaTheme="minorHAnsi"/>
          <w:lang w:val="en-US" w:eastAsia="en-US"/>
        </w:rPr>
        <w:t>memory.h</w:t>
      </w:r>
      <w:proofErr w:type="spellEnd"/>
      <w:r w:rsidRPr="0011128C">
        <w:rPr>
          <w:rFonts w:eastAsiaTheme="minorHAnsi"/>
          <w:lang w:val="en-US" w:eastAsia="en-US"/>
        </w:rPr>
        <w:t>&gt;</w:t>
      </w:r>
    </w:p>
    <w:p w14:paraId="3BC2C742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#include &lt;</w:t>
      </w:r>
      <w:proofErr w:type="spellStart"/>
      <w:r w:rsidRPr="0011128C">
        <w:rPr>
          <w:rFonts w:eastAsiaTheme="minorHAnsi"/>
          <w:lang w:val="en-US" w:eastAsia="en-US"/>
        </w:rPr>
        <w:t>time.h</w:t>
      </w:r>
      <w:proofErr w:type="spellEnd"/>
      <w:r w:rsidRPr="0011128C">
        <w:rPr>
          <w:rFonts w:eastAsiaTheme="minorHAnsi"/>
          <w:lang w:val="en-US" w:eastAsia="en-US"/>
        </w:rPr>
        <w:t>&gt;</w:t>
      </w:r>
    </w:p>
    <w:p w14:paraId="3A62FAB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</w:p>
    <w:p w14:paraId="0239A3EA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typedef char byte;</w:t>
      </w:r>
    </w:p>
    <w:p w14:paraId="7852028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</w:p>
    <w:p w14:paraId="7D37C99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//</w:t>
      </w:r>
      <w:proofErr w:type="spellStart"/>
      <w:r w:rsidRPr="0011128C">
        <w:rPr>
          <w:rFonts w:eastAsiaTheme="minorHAnsi"/>
          <w:lang w:val="en-US" w:eastAsia="en-US"/>
        </w:rPr>
        <w:t>структура</w:t>
      </w:r>
      <w:proofErr w:type="spellEnd"/>
      <w:r w:rsidRPr="0011128C">
        <w:rPr>
          <w:rFonts w:eastAsiaTheme="minorHAnsi"/>
          <w:lang w:val="en-US" w:eastAsia="en-US"/>
        </w:rPr>
        <w:t xml:space="preserve"> </w:t>
      </w:r>
      <w:proofErr w:type="spellStart"/>
      <w:r w:rsidRPr="0011128C">
        <w:rPr>
          <w:rFonts w:eastAsiaTheme="minorHAnsi"/>
          <w:lang w:val="en-US" w:eastAsia="en-US"/>
        </w:rPr>
        <w:t>узла</w:t>
      </w:r>
      <w:proofErr w:type="spellEnd"/>
    </w:p>
    <w:p w14:paraId="603C860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 xml:space="preserve">struct PARENT </w:t>
      </w:r>
    </w:p>
    <w:p w14:paraId="0CEED05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{</w:t>
      </w:r>
    </w:p>
    <w:p w14:paraId="40BADDD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int value;</w:t>
      </w:r>
    </w:p>
    <w:p w14:paraId="5BDC505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struct PARENT* left;</w:t>
      </w:r>
    </w:p>
    <w:p w14:paraId="2E0353BB" w14:textId="77777777" w:rsidR="0011128C" w:rsidRPr="00361D99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struct</w:t>
      </w:r>
      <w:r w:rsidRPr="00361D99">
        <w:rPr>
          <w:rFonts w:eastAsiaTheme="minorHAnsi"/>
          <w:lang w:val="en-US" w:eastAsia="en-US"/>
        </w:rPr>
        <w:t xml:space="preserve"> </w:t>
      </w:r>
      <w:r w:rsidRPr="0011128C">
        <w:rPr>
          <w:rFonts w:eastAsiaTheme="minorHAnsi"/>
          <w:lang w:val="en-US" w:eastAsia="en-US"/>
        </w:rPr>
        <w:t>PARENT</w:t>
      </w:r>
      <w:r w:rsidRPr="00361D99">
        <w:rPr>
          <w:rFonts w:eastAsiaTheme="minorHAnsi"/>
          <w:lang w:val="en-US" w:eastAsia="en-US"/>
        </w:rPr>
        <w:t xml:space="preserve">* </w:t>
      </w:r>
      <w:r w:rsidRPr="0011128C">
        <w:rPr>
          <w:rFonts w:eastAsiaTheme="minorHAnsi"/>
          <w:lang w:val="en-US" w:eastAsia="en-US"/>
        </w:rPr>
        <w:t>right</w:t>
      </w:r>
      <w:r w:rsidRPr="00361D99">
        <w:rPr>
          <w:rFonts w:eastAsiaTheme="minorHAnsi"/>
          <w:lang w:val="en-US" w:eastAsia="en-US"/>
        </w:rPr>
        <w:t>;</w:t>
      </w:r>
    </w:p>
    <w:p w14:paraId="50AFE7E7" w14:textId="77777777" w:rsidR="0011128C" w:rsidRPr="00361D99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361D99">
        <w:rPr>
          <w:rFonts w:eastAsiaTheme="minorHAnsi"/>
          <w:lang w:val="en-US" w:eastAsia="en-US"/>
        </w:rPr>
        <w:t>};</w:t>
      </w:r>
    </w:p>
    <w:p w14:paraId="076060E3" w14:textId="77777777" w:rsidR="0011128C" w:rsidRPr="00361D99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</w:p>
    <w:p w14:paraId="1771A162" w14:textId="77777777" w:rsidR="0011128C" w:rsidRPr="00361D99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361D99">
        <w:rPr>
          <w:rFonts w:eastAsiaTheme="minorHAnsi"/>
          <w:lang w:val="en-US" w:eastAsia="en-US"/>
        </w:rPr>
        <w:t>//</w:t>
      </w:r>
      <w:r w:rsidRPr="0011128C">
        <w:rPr>
          <w:rFonts w:eastAsiaTheme="minorHAnsi"/>
          <w:lang w:eastAsia="en-US"/>
        </w:rPr>
        <w:t>вспомогательные</w:t>
      </w:r>
      <w:r w:rsidRPr="00361D99">
        <w:rPr>
          <w:rFonts w:eastAsiaTheme="minorHAnsi"/>
          <w:lang w:val="en-US" w:eastAsia="en-US"/>
        </w:rPr>
        <w:t xml:space="preserve"> </w:t>
      </w:r>
      <w:r w:rsidRPr="0011128C">
        <w:rPr>
          <w:rFonts w:eastAsiaTheme="minorHAnsi"/>
          <w:lang w:eastAsia="en-US"/>
        </w:rPr>
        <w:t>функции</w:t>
      </w:r>
    </w:p>
    <w:p w14:paraId="7D48F9ED" w14:textId="77777777" w:rsidR="0011128C" w:rsidRPr="00361D99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361D99">
        <w:rPr>
          <w:rFonts w:eastAsiaTheme="minorHAnsi"/>
          <w:lang w:val="en-US" w:eastAsia="en-US"/>
        </w:rPr>
        <w:t>//</w:t>
      </w:r>
      <w:r w:rsidRPr="0011128C">
        <w:rPr>
          <w:rFonts w:eastAsiaTheme="minorHAnsi"/>
          <w:lang w:eastAsia="en-US"/>
        </w:rPr>
        <w:t>генерация</w:t>
      </w:r>
      <w:r w:rsidRPr="00361D99">
        <w:rPr>
          <w:rFonts w:eastAsiaTheme="minorHAnsi"/>
          <w:lang w:val="en-US" w:eastAsia="en-US"/>
        </w:rPr>
        <w:t xml:space="preserve"> </w:t>
      </w:r>
      <w:r w:rsidRPr="0011128C">
        <w:rPr>
          <w:rFonts w:eastAsiaTheme="minorHAnsi"/>
          <w:lang w:eastAsia="en-US"/>
        </w:rPr>
        <w:t>данных</w:t>
      </w:r>
    </w:p>
    <w:p w14:paraId="73A8E451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 xml:space="preserve">void </w:t>
      </w:r>
      <w:proofErr w:type="spellStart"/>
      <w:r w:rsidRPr="0011128C">
        <w:rPr>
          <w:rFonts w:eastAsiaTheme="minorHAnsi"/>
          <w:lang w:val="en-US" w:eastAsia="en-US"/>
        </w:rPr>
        <w:t>GenerateFile</w:t>
      </w:r>
      <w:proofErr w:type="spellEnd"/>
      <w:r w:rsidRPr="0011128C">
        <w:rPr>
          <w:rFonts w:eastAsiaTheme="minorHAnsi"/>
          <w:lang w:val="en-US" w:eastAsia="en-US"/>
        </w:rPr>
        <w:t xml:space="preserve">(FILE* file, int </w:t>
      </w:r>
      <w:proofErr w:type="spellStart"/>
      <w:r w:rsidRPr="0011128C">
        <w:rPr>
          <w:rFonts w:eastAsiaTheme="minorHAnsi"/>
          <w:lang w:val="en-US" w:eastAsia="en-US"/>
        </w:rPr>
        <w:t>range_from</w:t>
      </w:r>
      <w:proofErr w:type="spellEnd"/>
      <w:r w:rsidRPr="0011128C">
        <w:rPr>
          <w:rFonts w:eastAsiaTheme="minorHAnsi"/>
          <w:lang w:val="en-US" w:eastAsia="en-US"/>
        </w:rPr>
        <w:t xml:space="preserve">, int </w:t>
      </w:r>
      <w:proofErr w:type="spellStart"/>
      <w:r w:rsidRPr="0011128C">
        <w:rPr>
          <w:rFonts w:eastAsiaTheme="minorHAnsi"/>
          <w:lang w:val="en-US" w:eastAsia="en-US"/>
        </w:rPr>
        <w:t>range_to</w:t>
      </w:r>
      <w:proofErr w:type="spellEnd"/>
      <w:r w:rsidRPr="0011128C">
        <w:rPr>
          <w:rFonts w:eastAsiaTheme="minorHAnsi"/>
          <w:lang w:val="en-US" w:eastAsia="en-US"/>
        </w:rPr>
        <w:t xml:space="preserve">, unsigned long </w:t>
      </w:r>
      <w:proofErr w:type="spellStart"/>
      <w:r w:rsidRPr="0011128C">
        <w:rPr>
          <w:rFonts w:eastAsiaTheme="minorHAnsi"/>
          <w:lang w:val="en-US" w:eastAsia="en-US"/>
        </w:rPr>
        <w:t>long</w:t>
      </w:r>
      <w:proofErr w:type="spellEnd"/>
      <w:r w:rsidRPr="0011128C">
        <w:rPr>
          <w:rFonts w:eastAsiaTheme="minorHAnsi"/>
          <w:lang w:val="en-US" w:eastAsia="en-US"/>
        </w:rPr>
        <w:t xml:space="preserve"> amount) </w:t>
      </w:r>
    </w:p>
    <w:p w14:paraId="314BF4E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{</w:t>
      </w:r>
    </w:p>
    <w:p w14:paraId="4A0031E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 xml:space="preserve">for (long </w:t>
      </w:r>
      <w:proofErr w:type="spellStart"/>
      <w:r w:rsidRPr="0011128C">
        <w:rPr>
          <w:rFonts w:eastAsiaTheme="minorHAnsi"/>
          <w:lang w:val="en-US" w:eastAsia="en-US"/>
        </w:rPr>
        <w:t>long</w:t>
      </w:r>
      <w:proofErr w:type="spellEnd"/>
      <w:r w:rsidRPr="0011128C">
        <w:rPr>
          <w:rFonts w:eastAsiaTheme="minorHAnsi"/>
          <w:lang w:val="en-US" w:eastAsia="en-US"/>
        </w:rPr>
        <w:t xml:space="preserve"> </w:t>
      </w:r>
      <w:proofErr w:type="spellStart"/>
      <w:r w:rsidRPr="0011128C">
        <w:rPr>
          <w:rFonts w:eastAsiaTheme="minorHAnsi"/>
          <w:lang w:val="en-US" w:eastAsia="en-US"/>
        </w:rPr>
        <w:t>i</w:t>
      </w:r>
      <w:proofErr w:type="spellEnd"/>
      <w:r w:rsidRPr="0011128C">
        <w:rPr>
          <w:rFonts w:eastAsiaTheme="minorHAnsi"/>
          <w:lang w:val="en-US" w:eastAsia="en-US"/>
        </w:rPr>
        <w:t xml:space="preserve"> = 0; </w:t>
      </w:r>
      <w:proofErr w:type="spellStart"/>
      <w:r w:rsidRPr="0011128C">
        <w:rPr>
          <w:rFonts w:eastAsiaTheme="minorHAnsi"/>
          <w:lang w:val="en-US" w:eastAsia="en-US"/>
        </w:rPr>
        <w:t>i</w:t>
      </w:r>
      <w:proofErr w:type="spellEnd"/>
      <w:r w:rsidRPr="0011128C">
        <w:rPr>
          <w:rFonts w:eastAsiaTheme="minorHAnsi"/>
          <w:lang w:val="en-US" w:eastAsia="en-US"/>
        </w:rPr>
        <w:t xml:space="preserve"> != amount; </w:t>
      </w:r>
      <w:proofErr w:type="spellStart"/>
      <w:r w:rsidRPr="0011128C">
        <w:rPr>
          <w:rFonts w:eastAsiaTheme="minorHAnsi"/>
          <w:lang w:val="en-US" w:eastAsia="en-US"/>
        </w:rPr>
        <w:t>i</w:t>
      </w:r>
      <w:proofErr w:type="spellEnd"/>
      <w:r w:rsidRPr="0011128C">
        <w:rPr>
          <w:rFonts w:eastAsiaTheme="minorHAnsi"/>
          <w:lang w:val="en-US" w:eastAsia="en-US"/>
        </w:rPr>
        <w:t>++) {</w:t>
      </w:r>
    </w:p>
    <w:p w14:paraId="0486D31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fprintf</w:t>
      </w:r>
      <w:proofErr w:type="spellEnd"/>
      <w:r w:rsidRPr="0011128C">
        <w:rPr>
          <w:rFonts w:eastAsiaTheme="minorHAnsi"/>
          <w:lang w:val="en-US" w:eastAsia="en-US"/>
        </w:rPr>
        <w:t xml:space="preserve">(file, "%d\n", </w:t>
      </w:r>
      <w:proofErr w:type="spellStart"/>
      <w:r w:rsidRPr="0011128C">
        <w:rPr>
          <w:rFonts w:eastAsiaTheme="minorHAnsi"/>
          <w:lang w:val="en-US" w:eastAsia="en-US"/>
        </w:rPr>
        <w:t>range_from</w:t>
      </w:r>
      <w:proofErr w:type="spellEnd"/>
      <w:r w:rsidRPr="0011128C">
        <w:rPr>
          <w:rFonts w:eastAsiaTheme="minorHAnsi"/>
          <w:lang w:val="en-US" w:eastAsia="en-US"/>
        </w:rPr>
        <w:t xml:space="preserve"> + rand() % (</w:t>
      </w:r>
      <w:proofErr w:type="spellStart"/>
      <w:r w:rsidRPr="0011128C">
        <w:rPr>
          <w:rFonts w:eastAsiaTheme="minorHAnsi"/>
          <w:lang w:val="en-US" w:eastAsia="en-US"/>
        </w:rPr>
        <w:t>range_to</w:t>
      </w:r>
      <w:proofErr w:type="spellEnd"/>
      <w:r w:rsidRPr="0011128C">
        <w:rPr>
          <w:rFonts w:eastAsiaTheme="minorHAnsi"/>
          <w:lang w:val="en-US" w:eastAsia="en-US"/>
        </w:rPr>
        <w:t xml:space="preserve"> - </w:t>
      </w:r>
      <w:proofErr w:type="spellStart"/>
      <w:r w:rsidRPr="0011128C">
        <w:rPr>
          <w:rFonts w:eastAsiaTheme="minorHAnsi"/>
          <w:lang w:val="en-US" w:eastAsia="en-US"/>
        </w:rPr>
        <w:t>range_from</w:t>
      </w:r>
      <w:proofErr w:type="spellEnd"/>
      <w:r w:rsidRPr="0011128C">
        <w:rPr>
          <w:rFonts w:eastAsiaTheme="minorHAnsi"/>
          <w:lang w:val="en-US" w:eastAsia="en-US"/>
        </w:rPr>
        <w:t xml:space="preserve"> + 1));</w:t>
      </w:r>
    </w:p>
    <w:p w14:paraId="435CFC5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eastAsia="en-US"/>
        </w:rPr>
        <w:t>}</w:t>
      </w:r>
    </w:p>
    <w:p w14:paraId="6149470E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>}</w:t>
      </w:r>
    </w:p>
    <w:p w14:paraId="5337DFC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>//преобразование массива данных из файла в двоичное дерево</w:t>
      </w:r>
    </w:p>
    <w:p w14:paraId="21914451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 xml:space="preserve">byte </w:t>
      </w:r>
      <w:proofErr w:type="spellStart"/>
      <w:r w:rsidRPr="0011128C">
        <w:rPr>
          <w:rFonts w:eastAsiaTheme="minorHAnsi"/>
          <w:lang w:val="en-US" w:eastAsia="en-US"/>
        </w:rPr>
        <w:t>FileToTreeInput</w:t>
      </w:r>
      <w:proofErr w:type="spellEnd"/>
      <w:r w:rsidRPr="0011128C">
        <w:rPr>
          <w:rFonts w:eastAsiaTheme="minorHAnsi"/>
          <w:lang w:val="en-US" w:eastAsia="en-US"/>
        </w:rPr>
        <w:t xml:space="preserve">(FILE* file, struct PARENT* root, unsigned long long* count) </w:t>
      </w:r>
    </w:p>
    <w:p w14:paraId="5CF69B8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{</w:t>
      </w:r>
    </w:p>
    <w:p w14:paraId="7BB9B4E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struct PARENT* current = root;</w:t>
      </w:r>
    </w:p>
    <w:p w14:paraId="1E5CFAF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if (</w:t>
      </w:r>
      <w:proofErr w:type="spellStart"/>
      <w:r w:rsidRPr="0011128C">
        <w:rPr>
          <w:rFonts w:eastAsiaTheme="minorHAnsi"/>
          <w:lang w:val="en-US" w:eastAsia="en-US"/>
        </w:rPr>
        <w:t>fscanf</w:t>
      </w:r>
      <w:proofErr w:type="spellEnd"/>
      <w:r w:rsidRPr="0011128C">
        <w:rPr>
          <w:rFonts w:eastAsiaTheme="minorHAnsi"/>
          <w:lang w:val="en-US" w:eastAsia="en-US"/>
        </w:rPr>
        <w:t>(file, "%</w:t>
      </w:r>
      <w:proofErr w:type="spellStart"/>
      <w:r w:rsidRPr="0011128C">
        <w:rPr>
          <w:rFonts w:eastAsiaTheme="minorHAnsi"/>
          <w:lang w:val="en-US" w:eastAsia="en-US"/>
        </w:rPr>
        <w:t>i</w:t>
      </w:r>
      <w:proofErr w:type="spellEnd"/>
      <w:r w:rsidRPr="0011128C">
        <w:rPr>
          <w:rFonts w:eastAsiaTheme="minorHAnsi"/>
          <w:lang w:val="en-US" w:eastAsia="en-US"/>
        </w:rPr>
        <w:t>\n", &amp;(root-&gt;value)) &lt;= 0)</w:t>
      </w:r>
    </w:p>
    <w:p w14:paraId="7014F73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return 0;</w:t>
      </w:r>
    </w:p>
    <w:p w14:paraId="6F5C4A1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 xml:space="preserve">int 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= 0;</w:t>
      </w:r>
    </w:p>
    <w:p w14:paraId="4292A021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for (*count = 1;;(*count)++) {</w:t>
      </w:r>
    </w:p>
    <w:p w14:paraId="0E15FB1E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if (</w:t>
      </w:r>
      <w:proofErr w:type="spellStart"/>
      <w:r w:rsidRPr="0011128C">
        <w:rPr>
          <w:rFonts w:eastAsiaTheme="minorHAnsi"/>
          <w:lang w:val="en-US" w:eastAsia="en-US"/>
        </w:rPr>
        <w:t>fscanf</w:t>
      </w:r>
      <w:proofErr w:type="spellEnd"/>
      <w:r w:rsidRPr="0011128C">
        <w:rPr>
          <w:rFonts w:eastAsiaTheme="minorHAnsi"/>
          <w:lang w:val="en-US" w:eastAsia="en-US"/>
        </w:rPr>
        <w:t>(file, "%</w:t>
      </w:r>
      <w:proofErr w:type="spellStart"/>
      <w:r w:rsidRPr="0011128C">
        <w:rPr>
          <w:rFonts w:eastAsiaTheme="minorHAnsi"/>
          <w:lang w:val="en-US" w:eastAsia="en-US"/>
        </w:rPr>
        <w:t>i</w:t>
      </w:r>
      <w:proofErr w:type="spellEnd"/>
      <w:r w:rsidRPr="0011128C">
        <w:rPr>
          <w:rFonts w:eastAsiaTheme="minorHAnsi"/>
          <w:lang w:val="en-US" w:eastAsia="en-US"/>
        </w:rPr>
        <w:t>\n", &amp;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>) &lt;= 0)</w:t>
      </w:r>
    </w:p>
    <w:p w14:paraId="7C4F5B4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return 1;</w:t>
      </w:r>
    </w:p>
    <w:p w14:paraId="0B6E9C07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for (;;) {</w:t>
      </w:r>
    </w:p>
    <w:p w14:paraId="2D64602E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if (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&gt;= current-&gt;value) {</w:t>
      </w:r>
    </w:p>
    <w:p w14:paraId="7ECAA1E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if (!current-&gt;right) {</w:t>
      </w:r>
    </w:p>
    <w:p w14:paraId="3EB2B31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current-&gt;right = (struct PARENT*)malloc(</w:t>
      </w:r>
      <w:proofErr w:type="spellStart"/>
      <w:r w:rsidRPr="0011128C">
        <w:rPr>
          <w:rFonts w:eastAsiaTheme="minorHAnsi"/>
          <w:lang w:val="en-US" w:eastAsia="en-US"/>
        </w:rPr>
        <w:t>sizeof</w:t>
      </w:r>
      <w:proofErr w:type="spellEnd"/>
      <w:r w:rsidRPr="0011128C">
        <w:rPr>
          <w:rFonts w:eastAsiaTheme="minorHAnsi"/>
          <w:lang w:val="en-US" w:eastAsia="en-US"/>
        </w:rPr>
        <w:t>(struct PARENT));</w:t>
      </w:r>
    </w:p>
    <w:p w14:paraId="688CBFB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if (!current-&gt;right)</w:t>
      </w:r>
    </w:p>
    <w:p w14:paraId="7AA4755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exit(EXIT_FAILURE);</w:t>
      </w:r>
    </w:p>
    <w:p w14:paraId="1236C04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current-&gt;right-&gt;left = NULL; current-&gt;right-&gt;right = NULL;</w:t>
      </w:r>
    </w:p>
    <w:p w14:paraId="597C5C9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 xml:space="preserve">current-&gt;right-&gt;value = 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>;</w:t>
      </w:r>
    </w:p>
    <w:p w14:paraId="12F99235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current = root;</w:t>
      </w:r>
    </w:p>
    <w:p w14:paraId="0B6AC45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break;</w:t>
      </w:r>
    </w:p>
    <w:p w14:paraId="19F9E85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}</w:t>
      </w:r>
    </w:p>
    <w:p w14:paraId="2353ED3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else</w:t>
      </w:r>
    </w:p>
    <w:p w14:paraId="65BFF7A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current = current-&gt;right;</w:t>
      </w:r>
    </w:p>
    <w:p w14:paraId="108C7CA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}</w:t>
      </w:r>
    </w:p>
    <w:p w14:paraId="7896512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else if (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&lt; current-&gt;value) {</w:t>
      </w:r>
    </w:p>
    <w:p w14:paraId="39B534FE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if (!current-&gt;left) {</w:t>
      </w:r>
    </w:p>
    <w:p w14:paraId="77BEC1A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current-&gt;left = (struct PARENT*)malloc(</w:t>
      </w:r>
      <w:proofErr w:type="spellStart"/>
      <w:r w:rsidRPr="0011128C">
        <w:rPr>
          <w:rFonts w:eastAsiaTheme="minorHAnsi"/>
          <w:lang w:val="en-US" w:eastAsia="en-US"/>
        </w:rPr>
        <w:t>sizeof</w:t>
      </w:r>
      <w:proofErr w:type="spellEnd"/>
      <w:r w:rsidRPr="0011128C">
        <w:rPr>
          <w:rFonts w:eastAsiaTheme="minorHAnsi"/>
          <w:lang w:val="en-US" w:eastAsia="en-US"/>
        </w:rPr>
        <w:t>(struct PARENT));</w:t>
      </w:r>
    </w:p>
    <w:p w14:paraId="6C18D5A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lastRenderedPageBreak/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if (!current-&gt;left)</w:t>
      </w:r>
    </w:p>
    <w:p w14:paraId="0FCA20C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exit(EXIT_FAILURE);</w:t>
      </w:r>
    </w:p>
    <w:p w14:paraId="5858E895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current-&gt;left-&gt;left = NULL; current-&gt;left-&gt;right = NULL;</w:t>
      </w:r>
    </w:p>
    <w:p w14:paraId="65DF77F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 xml:space="preserve">current-&gt;left-&gt;value = 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>;</w:t>
      </w:r>
    </w:p>
    <w:p w14:paraId="490B194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current = root;</w:t>
      </w:r>
    </w:p>
    <w:p w14:paraId="49D56FA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break;</w:t>
      </w:r>
    </w:p>
    <w:p w14:paraId="1C28BEE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}</w:t>
      </w:r>
    </w:p>
    <w:p w14:paraId="62311D21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else</w:t>
      </w:r>
    </w:p>
    <w:p w14:paraId="11375A1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current = current-&gt;left;</w:t>
      </w:r>
    </w:p>
    <w:p w14:paraId="138751A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eastAsia="en-US"/>
        </w:rPr>
        <w:t>}</w:t>
      </w:r>
    </w:p>
    <w:p w14:paraId="49539FA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  <w:t>}</w:t>
      </w:r>
    </w:p>
    <w:p w14:paraId="282171F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  <w:t>}</w:t>
      </w:r>
    </w:p>
    <w:p w14:paraId="261CBF9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>}</w:t>
      </w:r>
    </w:p>
    <w:p w14:paraId="37EF78B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>//бинарная сортировка, вывод в выходной файл</w:t>
      </w:r>
    </w:p>
    <w:p w14:paraId="78F71BC2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 xml:space="preserve">void </w:t>
      </w:r>
      <w:proofErr w:type="spellStart"/>
      <w:r w:rsidRPr="0011128C">
        <w:rPr>
          <w:rFonts w:eastAsiaTheme="minorHAnsi"/>
          <w:lang w:val="en-US" w:eastAsia="en-US"/>
        </w:rPr>
        <w:t>BinarySortOutput</w:t>
      </w:r>
      <w:proofErr w:type="spellEnd"/>
      <w:r w:rsidRPr="0011128C">
        <w:rPr>
          <w:rFonts w:eastAsiaTheme="minorHAnsi"/>
          <w:lang w:val="en-US" w:eastAsia="en-US"/>
        </w:rPr>
        <w:t xml:space="preserve">(struct PARENT* root, FILE* file, byte type) </w:t>
      </w:r>
    </w:p>
    <w:p w14:paraId="3AF0D76A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{</w:t>
      </w:r>
    </w:p>
    <w:p w14:paraId="4484D3C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if (!root)</w:t>
      </w:r>
    </w:p>
    <w:p w14:paraId="36BC493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return;</w:t>
      </w:r>
    </w:p>
    <w:p w14:paraId="70517C0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if (type == 1) {</w:t>
      </w:r>
    </w:p>
    <w:p w14:paraId="010EEE9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BinarySortOutput</w:t>
      </w:r>
      <w:proofErr w:type="spellEnd"/>
      <w:r w:rsidRPr="0011128C">
        <w:rPr>
          <w:rFonts w:eastAsiaTheme="minorHAnsi"/>
          <w:lang w:val="en-US" w:eastAsia="en-US"/>
        </w:rPr>
        <w:t>(root-&gt;left, file, type);</w:t>
      </w:r>
    </w:p>
    <w:p w14:paraId="34E48BA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fprintf</w:t>
      </w:r>
      <w:proofErr w:type="spellEnd"/>
      <w:r w:rsidRPr="0011128C">
        <w:rPr>
          <w:rFonts w:eastAsiaTheme="minorHAnsi"/>
          <w:lang w:val="en-US" w:eastAsia="en-US"/>
        </w:rPr>
        <w:t>(file, "%d\n", root-&gt;value);</w:t>
      </w:r>
    </w:p>
    <w:p w14:paraId="3ECE22E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BinarySortOutput</w:t>
      </w:r>
      <w:proofErr w:type="spellEnd"/>
      <w:r w:rsidRPr="0011128C">
        <w:rPr>
          <w:rFonts w:eastAsiaTheme="minorHAnsi"/>
          <w:lang w:val="en-US" w:eastAsia="en-US"/>
        </w:rPr>
        <w:t>(root-&gt;right, file, type);</w:t>
      </w:r>
    </w:p>
    <w:p w14:paraId="051D6407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}</w:t>
      </w:r>
    </w:p>
    <w:p w14:paraId="53931E95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else {</w:t>
      </w:r>
    </w:p>
    <w:p w14:paraId="4E092341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BinarySortOutput</w:t>
      </w:r>
      <w:proofErr w:type="spellEnd"/>
      <w:r w:rsidRPr="0011128C">
        <w:rPr>
          <w:rFonts w:eastAsiaTheme="minorHAnsi"/>
          <w:lang w:val="en-US" w:eastAsia="en-US"/>
        </w:rPr>
        <w:t>(root-&gt;right, file, type);</w:t>
      </w:r>
    </w:p>
    <w:p w14:paraId="4F9A4862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fprintf</w:t>
      </w:r>
      <w:proofErr w:type="spellEnd"/>
      <w:r w:rsidRPr="0011128C">
        <w:rPr>
          <w:rFonts w:eastAsiaTheme="minorHAnsi"/>
          <w:lang w:val="en-US" w:eastAsia="en-US"/>
        </w:rPr>
        <w:t>(file, "%d\n", root-&gt;value);</w:t>
      </w:r>
    </w:p>
    <w:p w14:paraId="6CD7B44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BinarySortOutput</w:t>
      </w:r>
      <w:proofErr w:type="spellEnd"/>
      <w:r w:rsidRPr="0011128C">
        <w:rPr>
          <w:rFonts w:eastAsiaTheme="minorHAnsi"/>
          <w:lang w:val="en-US" w:eastAsia="en-US"/>
        </w:rPr>
        <w:t>(root-&gt;left, file, type);</w:t>
      </w:r>
    </w:p>
    <w:p w14:paraId="2A2C48C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eastAsia="en-US"/>
        </w:rPr>
        <w:t>}</w:t>
      </w:r>
    </w:p>
    <w:p w14:paraId="7FF2037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val="en-US" w:eastAsia="en-US"/>
        </w:rPr>
        <w:t>free</w:t>
      </w:r>
      <w:r w:rsidRPr="0011128C">
        <w:rPr>
          <w:rFonts w:eastAsiaTheme="minorHAnsi"/>
          <w:lang w:eastAsia="en-US"/>
        </w:rPr>
        <w:t>(</w:t>
      </w:r>
      <w:r w:rsidRPr="0011128C">
        <w:rPr>
          <w:rFonts w:eastAsiaTheme="minorHAnsi"/>
          <w:lang w:val="en-US" w:eastAsia="en-US"/>
        </w:rPr>
        <w:t>root</w:t>
      </w:r>
      <w:r w:rsidRPr="0011128C">
        <w:rPr>
          <w:rFonts w:eastAsiaTheme="minorHAnsi"/>
          <w:lang w:eastAsia="en-US"/>
        </w:rPr>
        <w:t>);</w:t>
      </w:r>
    </w:p>
    <w:p w14:paraId="027AE28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>}</w:t>
      </w:r>
    </w:p>
    <w:p w14:paraId="3F509B2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</w:p>
    <w:p w14:paraId="125BE4C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>//основные функции</w:t>
      </w:r>
    </w:p>
    <w:p w14:paraId="6A659CE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>//функция меню - генерация массива чисел для входного файла</w:t>
      </w:r>
    </w:p>
    <w:p w14:paraId="57425E7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 xml:space="preserve">void </w:t>
      </w:r>
      <w:proofErr w:type="spellStart"/>
      <w:r w:rsidRPr="0011128C">
        <w:rPr>
          <w:rFonts w:eastAsiaTheme="minorHAnsi"/>
          <w:lang w:val="en-US" w:eastAsia="en-US"/>
        </w:rPr>
        <w:t>StageGenerate</w:t>
      </w:r>
      <w:proofErr w:type="spellEnd"/>
      <w:r w:rsidRPr="0011128C">
        <w:rPr>
          <w:rFonts w:eastAsiaTheme="minorHAnsi"/>
          <w:lang w:val="en-US" w:eastAsia="en-US"/>
        </w:rPr>
        <w:t>()</w:t>
      </w:r>
    </w:p>
    <w:p w14:paraId="282E7BF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{</w:t>
      </w:r>
    </w:p>
    <w:p w14:paraId="1A571EF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system("</w:t>
      </w:r>
      <w:proofErr w:type="spellStart"/>
      <w:r w:rsidRPr="0011128C">
        <w:rPr>
          <w:rFonts w:eastAsiaTheme="minorHAnsi"/>
          <w:lang w:val="en-US" w:eastAsia="en-US"/>
        </w:rPr>
        <w:t>cls</w:t>
      </w:r>
      <w:proofErr w:type="spellEnd"/>
      <w:r w:rsidRPr="0011128C">
        <w:rPr>
          <w:rFonts w:eastAsiaTheme="minorHAnsi"/>
          <w:lang w:val="en-US" w:eastAsia="en-US"/>
        </w:rPr>
        <w:t>");</w:t>
      </w:r>
    </w:p>
    <w:p w14:paraId="1B4C520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 xml:space="preserve">char filename[260] = "", * 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>;</w:t>
      </w:r>
    </w:p>
    <w:p w14:paraId="59F2F3D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int from = 0, to = 0;</w:t>
      </w:r>
    </w:p>
    <w:p w14:paraId="588236A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 xml:space="preserve">unsigned long </w:t>
      </w:r>
      <w:proofErr w:type="spellStart"/>
      <w:r w:rsidRPr="0011128C">
        <w:rPr>
          <w:rFonts w:eastAsiaTheme="minorHAnsi"/>
          <w:lang w:val="en-US" w:eastAsia="en-US"/>
        </w:rPr>
        <w:t>long</w:t>
      </w:r>
      <w:proofErr w:type="spellEnd"/>
      <w:r w:rsidRPr="0011128C">
        <w:rPr>
          <w:rFonts w:eastAsiaTheme="minorHAnsi"/>
          <w:lang w:val="en-US" w:eastAsia="en-US"/>
        </w:rPr>
        <w:t xml:space="preserve"> amount = 0;</w:t>
      </w:r>
    </w:p>
    <w:p w14:paraId="1677AEEA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  <w:t>for</w:t>
      </w:r>
      <w:r w:rsidRPr="0011128C">
        <w:rPr>
          <w:rFonts w:eastAsiaTheme="minorHAnsi"/>
          <w:lang w:eastAsia="en-US"/>
        </w:rPr>
        <w:t xml:space="preserve"> (;;) {</w:t>
      </w:r>
    </w:p>
    <w:p w14:paraId="087DFF5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eastAsia="en-US"/>
        </w:rPr>
        <w:t>("Введите название входного файла(</w:t>
      </w:r>
      <w:r w:rsidRPr="0011128C">
        <w:rPr>
          <w:rFonts w:eastAsiaTheme="minorHAnsi"/>
          <w:lang w:val="en-US" w:eastAsia="en-US"/>
        </w:rPr>
        <w:t>ex</w:t>
      </w:r>
      <w:r w:rsidRPr="0011128C">
        <w:rPr>
          <w:rFonts w:eastAsiaTheme="minorHAnsi"/>
          <w:lang w:eastAsia="en-US"/>
        </w:rPr>
        <w:t xml:space="preserve">. </w:t>
      </w:r>
      <w:r w:rsidRPr="0011128C">
        <w:rPr>
          <w:rFonts w:eastAsiaTheme="minorHAnsi"/>
          <w:lang w:val="en-US" w:eastAsia="en-US"/>
        </w:rPr>
        <w:t>input</w:t>
      </w:r>
      <w:r w:rsidRPr="0011128C">
        <w:rPr>
          <w:rFonts w:eastAsiaTheme="minorHAnsi"/>
          <w:lang w:eastAsia="en-US"/>
        </w:rPr>
        <w:t>): ");</w:t>
      </w:r>
    </w:p>
    <w:p w14:paraId="64BA105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= </w:t>
      </w:r>
      <w:proofErr w:type="spellStart"/>
      <w:r w:rsidRPr="0011128C">
        <w:rPr>
          <w:rFonts w:eastAsiaTheme="minorHAnsi"/>
          <w:lang w:val="en-US" w:eastAsia="en-US"/>
        </w:rPr>
        <w:t>fgets</w:t>
      </w:r>
      <w:proofErr w:type="spellEnd"/>
      <w:r w:rsidRPr="0011128C">
        <w:rPr>
          <w:rFonts w:eastAsiaTheme="minorHAnsi"/>
          <w:lang w:val="en-US" w:eastAsia="en-US"/>
        </w:rPr>
        <w:t xml:space="preserve">(filename, </w:t>
      </w:r>
      <w:proofErr w:type="spellStart"/>
      <w:r w:rsidRPr="0011128C">
        <w:rPr>
          <w:rFonts w:eastAsiaTheme="minorHAnsi"/>
          <w:lang w:val="en-US" w:eastAsia="en-US"/>
        </w:rPr>
        <w:t>sizeof</w:t>
      </w:r>
      <w:proofErr w:type="spellEnd"/>
      <w:r w:rsidRPr="0011128C">
        <w:rPr>
          <w:rFonts w:eastAsiaTheme="minorHAnsi"/>
          <w:lang w:val="en-US" w:eastAsia="en-US"/>
        </w:rPr>
        <w:t>(filename), stdin);</w:t>
      </w:r>
    </w:p>
    <w:p w14:paraId="5110A72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fseek</w:t>
      </w:r>
      <w:proofErr w:type="spellEnd"/>
      <w:r w:rsidRPr="0011128C">
        <w:rPr>
          <w:rFonts w:eastAsiaTheme="minorHAnsi"/>
          <w:lang w:val="en-US" w:eastAsia="en-US"/>
        </w:rPr>
        <w:t>(stdin, 0, SEEK_END);</w:t>
      </w:r>
    </w:p>
    <w:p w14:paraId="06E85D35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if (*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!= '\n')</w:t>
      </w:r>
    </w:p>
    <w:p w14:paraId="1B4C60E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break;</w:t>
      </w:r>
    </w:p>
    <w:p w14:paraId="5C2EE6B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system("</w:t>
      </w:r>
      <w:proofErr w:type="spellStart"/>
      <w:r w:rsidRPr="0011128C">
        <w:rPr>
          <w:rFonts w:eastAsiaTheme="minorHAnsi"/>
          <w:lang w:val="en-US" w:eastAsia="en-US"/>
        </w:rPr>
        <w:t>cls</w:t>
      </w:r>
      <w:proofErr w:type="spellEnd"/>
      <w:r w:rsidRPr="0011128C">
        <w:rPr>
          <w:rFonts w:eastAsiaTheme="minorHAnsi"/>
          <w:lang w:val="en-US" w:eastAsia="en-US"/>
        </w:rPr>
        <w:t>");</w:t>
      </w:r>
    </w:p>
    <w:p w14:paraId="0E56086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}</w:t>
      </w:r>
    </w:p>
    <w:p w14:paraId="158CE595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= </w:t>
      </w:r>
      <w:proofErr w:type="spellStart"/>
      <w:r w:rsidRPr="0011128C">
        <w:rPr>
          <w:rFonts w:eastAsiaTheme="minorHAnsi"/>
          <w:lang w:val="en-US" w:eastAsia="en-US"/>
        </w:rPr>
        <w:t>strchr</w:t>
      </w:r>
      <w:proofErr w:type="spellEnd"/>
      <w:r w:rsidRPr="0011128C">
        <w:rPr>
          <w:rFonts w:eastAsiaTheme="minorHAnsi"/>
          <w:lang w:val="en-US" w:eastAsia="en-US"/>
        </w:rPr>
        <w:t>(filename, '\n');</w:t>
      </w:r>
    </w:p>
    <w:p w14:paraId="5950454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strcpy</w:t>
      </w:r>
      <w:proofErr w:type="spellEnd"/>
      <w:r w:rsidRPr="0011128C">
        <w:rPr>
          <w:rFonts w:eastAsiaTheme="minorHAnsi"/>
          <w:lang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eastAsia="en-US"/>
        </w:rPr>
        <w:t>, ".</w:t>
      </w:r>
      <w:r w:rsidRPr="0011128C">
        <w:rPr>
          <w:rFonts w:eastAsiaTheme="minorHAnsi"/>
          <w:lang w:val="en-US" w:eastAsia="en-US"/>
        </w:rPr>
        <w:t>txt</w:t>
      </w:r>
      <w:r w:rsidRPr="0011128C">
        <w:rPr>
          <w:rFonts w:eastAsiaTheme="minorHAnsi"/>
          <w:lang w:eastAsia="en-US"/>
        </w:rPr>
        <w:t>");</w:t>
      </w:r>
    </w:p>
    <w:p w14:paraId="777E2E1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</w:p>
    <w:p w14:paraId="3EBC551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val="en-US" w:eastAsia="en-US"/>
        </w:rPr>
        <w:t>do</w:t>
      </w:r>
      <w:r w:rsidRPr="0011128C">
        <w:rPr>
          <w:rFonts w:eastAsiaTheme="minorHAnsi"/>
          <w:lang w:eastAsia="en-US"/>
        </w:rPr>
        <w:t xml:space="preserve"> {</w:t>
      </w:r>
    </w:p>
    <w:p w14:paraId="5A19610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eastAsia="en-US"/>
        </w:rPr>
        <w:t>("\</w:t>
      </w:r>
      <w:r w:rsidRPr="0011128C">
        <w:rPr>
          <w:rFonts w:eastAsiaTheme="minorHAnsi"/>
          <w:lang w:val="en-US" w:eastAsia="en-US"/>
        </w:rPr>
        <w:t>n</w:t>
      </w:r>
      <w:r w:rsidRPr="0011128C">
        <w:rPr>
          <w:rFonts w:eastAsiaTheme="minorHAnsi"/>
          <w:lang w:eastAsia="en-US"/>
        </w:rPr>
        <w:t>Введите количество чисел для генерации: ");</w:t>
      </w:r>
    </w:p>
    <w:p w14:paraId="1AACCF5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val="en-US" w:eastAsia="en-US"/>
        </w:rPr>
        <w:t>(void)</w:t>
      </w:r>
      <w:proofErr w:type="spellStart"/>
      <w:r w:rsidRPr="0011128C">
        <w:rPr>
          <w:rFonts w:eastAsiaTheme="minorHAnsi"/>
          <w:lang w:val="en-US" w:eastAsia="en-US"/>
        </w:rPr>
        <w:t>scanf</w:t>
      </w:r>
      <w:proofErr w:type="spellEnd"/>
      <w:r w:rsidRPr="0011128C">
        <w:rPr>
          <w:rFonts w:eastAsiaTheme="minorHAnsi"/>
          <w:lang w:val="en-US" w:eastAsia="en-US"/>
        </w:rPr>
        <w:t>("%</w:t>
      </w:r>
      <w:proofErr w:type="spellStart"/>
      <w:r w:rsidRPr="0011128C">
        <w:rPr>
          <w:rFonts w:eastAsiaTheme="minorHAnsi"/>
          <w:lang w:val="en-US" w:eastAsia="en-US"/>
        </w:rPr>
        <w:t>llu</w:t>
      </w:r>
      <w:proofErr w:type="spellEnd"/>
      <w:r w:rsidRPr="0011128C">
        <w:rPr>
          <w:rFonts w:eastAsiaTheme="minorHAnsi"/>
          <w:lang w:val="en-US" w:eastAsia="en-US"/>
        </w:rPr>
        <w:t>", &amp;amount);</w:t>
      </w:r>
    </w:p>
    <w:p w14:paraId="729B2F7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} while (amount == 0);</w:t>
      </w:r>
    </w:p>
    <w:p w14:paraId="4678F9E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</w:p>
    <w:p w14:paraId="2A177DD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  <w:t>do</w:t>
      </w:r>
      <w:r w:rsidRPr="0011128C">
        <w:rPr>
          <w:rFonts w:eastAsiaTheme="minorHAnsi"/>
          <w:lang w:eastAsia="en-US"/>
        </w:rPr>
        <w:t xml:space="preserve"> {</w:t>
      </w:r>
    </w:p>
    <w:p w14:paraId="62445F8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eastAsia="en-US"/>
        </w:rPr>
        <w:t>("\</w:t>
      </w:r>
      <w:r w:rsidRPr="0011128C">
        <w:rPr>
          <w:rFonts w:eastAsiaTheme="minorHAnsi"/>
          <w:lang w:val="en-US" w:eastAsia="en-US"/>
        </w:rPr>
        <w:t>n</w:t>
      </w:r>
      <w:r w:rsidRPr="0011128C">
        <w:rPr>
          <w:rFonts w:eastAsiaTheme="minorHAnsi"/>
          <w:lang w:eastAsia="en-US"/>
        </w:rPr>
        <w:t>Введите интервал генерирования чисел\</w:t>
      </w:r>
      <w:r w:rsidRPr="0011128C">
        <w:rPr>
          <w:rFonts w:eastAsiaTheme="minorHAnsi"/>
          <w:lang w:val="en-US" w:eastAsia="en-US"/>
        </w:rPr>
        <w:t>n</w:t>
      </w:r>
      <w:r w:rsidRPr="0011128C">
        <w:rPr>
          <w:rFonts w:eastAsiaTheme="minorHAnsi"/>
          <w:lang w:eastAsia="en-US"/>
        </w:rPr>
        <w:t>\</w:t>
      </w:r>
      <w:r w:rsidRPr="0011128C">
        <w:rPr>
          <w:rFonts w:eastAsiaTheme="minorHAnsi"/>
          <w:lang w:val="en-US" w:eastAsia="en-US"/>
        </w:rPr>
        <w:t>t</w:t>
      </w:r>
      <w:r w:rsidRPr="0011128C">
        <w:rPr>
          <w:rFonts w:eastAsiaTheme="minorHAnsi"/>
          <w:lang w:eastAsia="en-US"/>
        </w:rPr>
        <w:t>От: ");</w:t>
      </w:r>
    </w:p>
    <w:p w14:paraId="74127D0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val="en-US" w:eastAsia="en-US"/>
        </w:rPr>
        <w:t>(void)</w:t>
      </w:r>
      <w:proofErr w:type="spellStart"/>
      <w:r w:rsidRPr="0011128C">
        <w:rPr>
          <w:rFonts w:eastAsiaTheme="minorHAnsi"/>
          <w:lang w:val="en-US" w:eastAsia="en-US"/>
        </w:rPr>
        <w:t>scanf</w:t>
      </w:r>
      <w:proofErr w:type="spellEnd"/>
      <w:r w:rsidRPr="0011128C">
        <w:rPr>
          <w:rFonts w:eastAsiaTheme="minorHAnsi"/>
          <w:lang w:val="en-US" w:eastAsia="en-US"/>
        </w:rPr>
        <w:t>("%d", &amp;from);</w:t>
      </w:r>
    </w:p>
    <w:p w14:paraId="0452BF4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val="en-US" w:eastAsia="en-US"/>
        </w:rPr>
        <w:t>("\</w:t>
      </w:r>
      <w:proofErr w:type="spellStart"/>
      <w:r w:rsidRPr="0011128C">
        <w:rPr>
          <w:rFonts w:eastAsiaTheme="minorHAnsi"/>
          <w:lang w:val="en-US" w:eastAsia="en-US"/>
        </w:rPr>
        <w:t>tДо</w:t>
      </w:r>
      <w:proofErr w:type="spellEnd"/>
      <w:r w:rsidRPr="0011128C">
        <w:rPr>
          <w:rFonts w:eastAsiaTheme="minorHAnsi"/>
          <w:lang w:val="en-US" w:eastAsia="en-US"/>
        </w:rPr>
        <w:t>: ");</w:t>
      </w:r>
    </w:p>
    <w:p w14:paraId="75818CF7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(void)</w:t>
      </w:r>
      <w:proofErr w:type="spellStart"/>
      <w:r w:rsidRPr="0011128C">
        <w:rPr>
          <w:rFonts w:eastAsiaTheme="minorHAnsi"/>
          <w:lang w:val="en-US" w:eastAsia="en-US"/>
        </w:rPr>
        <w:t>scanf</w:t>
      </w:r>
      <w:proofErr w:type="spellEnd"/>
      <w:r w:rsidRPr="0011128C">
        <w:rPr>
          <w:rFonts w:eastAsiaTheme="minorHAnsi"/>
          <w:lang w:val="en-US" w:eastAsia="en-US"/>
        </w:rPr>
        <w:t>("%d", &amp;to);</w:t>
      </w:r>
    </w:p>
    <w:p w14:paraId="0609CF1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} while (from&gt;to);</w:t>
      </w:r>
    </w:p>
    <w:p w14:paraId="4159E2B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</w:p>
    <w:p w14:paraId="305C80D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lastRenderedPageBreak/>
        <w:tab/>
        <w:t xml:space="preserve">FILE* file = </w:t>
      </w:r>
      <w:proofErr w:type="spellStart"/>
      <w:r w:rsidRPr="0011128C">
        <w:rPr>
          <w:rFonts w:eastAsiaTheme="minorHAnsi"/>
          <w:lang w:val="en-US" w:eastAsia="en-US"/>
        </w:rPr>
        <w:t>fopen</w:t>
      </w:r>
      <w:proofErr w:type="spellEnd"/>
      <w:r w:rsidRPr="0011128C">
        <w:rPr>
          <w:rFonts w:eastAsiaTheme="minorHAnsi"/>
          <w:lang w:val="en-US" w:eastAsia="en-US"/>
        </w:rPr>
        <w:t>(filename, "w");</w:t>
      </w:r>
    </w:p>
    <w:p w14:paraId="67C8A96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  <w:t>if</w:t>
      </w:r>
      <w:r w:rsidRPr="0011128C">
        <w:rPr>
          <w:rFonts w:eastAsiaTheme="minorHAnsi"/>
          <w:lang w:eastAsia="en-US"/>
        </w:rPr>
        <w:t xml:space="preserve"> (!</w:t>
      </w:r>
      <w:r w:rsidRPr="0011128C">
        <w:rPr>
          <w:rFonts w:eastAsiaTheme="minorHAnsi"/>
          <w:lang w:val="en-US" w:eastAsia="en-US"/>
        </w:rPr>
        <w:t>file</w:t>
      </w:r>
      <w:r w:rsidRPr="0011128C">
        <w:rPr>
          <w:rFonts w:eastAsiaTheme="minorHAnsi"/>
          <w:lang w:eastAsia="en-US"/>
        </w:rPr>
        <w:t>) {</w:t>
      </w:r>
    </w:p>
    <w:p w14:paraId="1818A03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eastAsia="en-US"/>
        </w:rPr>
        <w:t>("\</w:t>
      </w:r>
      <w:r w:rsidRPr="0011128C">
        <w:rPr>
          <w:rFonts w:eastAsiaTheme="minorHAnsi"/>
          <w:lang w:val="en-US" w:eastAsia="en-US"/>
        </w:rPr>
        <w:t>n</w:t>
      </w:r>
      <w:r w:rsidRPr="0011128C">
        <w:rPr>
          <w:rFonts w:eastAsiaTheme="minorHAnsi"/>
          <w:lang w:eastAsia="en-US"/>
        </w:rPr>
        <w:t>Не удалось создать/открыть файл. Нажмите любую клавишу для продолжения...");</w:t>
      </w:r>
    </w:p>
    <w:p w14:paraId="03C6AA0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val="en-US" w:eastAsia="en-US"/>
        </w:rPr>
        <w:t>(void)_</w:t>
      </w:r>
      <w:proofErr w:type="spellStart"/>
      <w:r w:rsidRPr="0011128C">
        <w:rPr>
          <w:rFonts w:eastAsiaTheme="minorHAnsi"/>
          <w:lang w:val="en-US" w:eastAsia="en-US"/>
        </w:rPr>
        <w:t>getch</w:t>
      </w:r>
      <w:proofErr w:type="spellEnd"/>
      <w:r w:rsidRPr="0011128C">
        <w:rPr>
          <w:rFonts w:eastAsiaTheme="minorHAnsi"/>
          <w:lang w:val="en-US" w:eastAsia="en-US"/>
        </w:rPr>
        <w:t>();</w:t>
      </w:r>
    </w:p>
    <w:p w14:paraId="7776B9A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return;</w:t>
      </w:r>
    </w:p>
    <w:p w14:paraId="20BCD1A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}</w:t>
      </w:r>
    </w:p>
    <w:p w14:paraId="06C2A325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time_t</w:t>
      </w:r>
      <w:proofErr w:type="spellEnd"/>
      <w:r w:rsidRPr="0011128C">
        <w:rPr>
          <w:rFonts w:eastAsiaTheme="minorHAnsi"/>
          <w:lang w:val="en-US" w:eastAsia="en-US"/>
        </w:rPr>
        <w:t xml:space="preserve"> start = clock();</w:t>
      </w:r>
    </w:p>
    <w:p w14:paraId="73F988D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GenerateFile</w:t>
      </w:r>
      <w:proofErr w:type="spellEnd"/>
      <w:r w:rsidRPr="0011128C">
        <w:rPr>
          <w:rFonts w:eastAsiaTheme="minorHAnsi"/>
          <w:lang w:val="en-US" w:eastAsia="en-US"/>
        </w:rPr>
        <w:t>(file, from, to, amount);</w:t>
      </w:r>
    </w:p>
    <w:p w14:paraId="4704C95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time_t</w:t>
      </w:r>
      <w:proofErr w:type="spellEnd"/>
      <w:r w:rsidRPr="0011128C">
        <w:rPr>
          <w:rFonts w:eastAsiaTheme="minorHAnsi"/>
          <w:lang w:val="en-US" w:eastAsia="en-US"/>
        </w:rPr>
        <w:t xml:space="preserve"> stop = clock();</w:t>
      </w:r>
    </w:p>
    <w:p w14:paraId="1DAC47C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double time = (stop - start) / 1000.0;</w:t>
      </w:r>
    </w:p>
    <w:p w14:paraId="754B445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fclose</w:t>
      </w:r>
      <w:proofErr w:type="spellEnd"/>
      <w:r w:rsidRPr="0011128C">
        <w:rPr>
          <w:rFonts w:eastAsiaTheme="minorHAnsi"/>
          <w:lang w:val="en-US" w:eastAsia="en-US"/>
        </w:rPr>
        <w:t>(file);</w:t>
      </w:r>
    </w:p>
    <w:p w14:paraId="638A62C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</w:p>
    <w:p w14:paraId="4EFD232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val="en-US" w:eastAsia="en-US"/>
        </w:rPr>
        <w:t>("\</w:t>
      </w:r>
      <w:proofErr w:type="spellStart"/>
      <w:r w:rsidRPr="0011128C">
        <w:rPr>
          <w:rFonts w:eastAsiaTheme="minorHAnsi"/>
          <w:lang w:val="en-US" w:eastAsia="en-US"/>
        </w:rPr>
        <w:t>nСгенерировано</w:t>
      </w:r>
      <w:proofErr w:type="spellEnd"/>
      <w:r w:rsidRPr="0011128C">
        <w:rPr>
          <w:rFonts w:eastAsiaTheme="minorHAnsi"/>
          <w:lang w:val="en-US" w:eastAsia="en-US"/>
        </w:rPr>
        <w:t xml:space="preserve"> %</w:t>
      </w:r>
      <w:proofErr w:type="spellStart"/>
      <w:r w:rsidRPr="0011128C">
        <w:rPr>
          <w:rFonts w:eastAsiaTheme="minorHAnsi"/>
          <w:lang w:val="en-US" w:eastAsia="en-US"/>
        </w:rPr>
        <w:t>llu</w:t>
      </w:r>
      <w:proofErr w:type="spellEnd"/>
      <w:r w:rsidRPr="0011128C">
        <w:rPr>
          <w:rFonts w:eastAsiaTheme="minorHAnsi"/>
          <w:lang w:val="en-US" w:eastAsia="en-US"/>
        </w:rPr>
        <w:t xml:space="preserve"> </w:t>
      </w:r>
      <w:proofErr w:type="spellStart"/>
      <w:r w:rsidRPr="0011128C">
        <w:rPr>
          <w:rFonts w:eastAsiaTheme="minorHAnsi"/>
          <w:lang w:val="en-US" w:eastAsia="en-US"/>
        </w:rPr>
        <w:t>чисел</w:t>
      </w:r>
      <w:proofErr w:type="spellEnd"/>
      <w:r w:rsidRPr="0011128C">
        <w:rPr>
          <w:rFonts w:eastAsiaTheme="minorHAnsi"/>
          <w:lang w:val="en-US" w:eastAsia="en-US"/>
        </w:rPr>
        <w:t xml:space="preserve"> </w:t>
      </w:r>
      <w:proofErr w:type="spellStart"/>
      <w:r w:rsidRPr="0011128C">
        <w:rPr>
          <w:rFonts w:eastAsiaTheme="minorHAnsi"/>
          <w:lang w:val="en-US" w:eastAsia="en-US"/>
        </w:rPr>
        <w:t>за</w:t>
      </w:r>
      <w:proofErr w:type="spellEnd"/>
      <w:r w:rsidRPr="0011128C">
        <w:rPr>
          <w:rFonts w:eastAsiaTheme="minorHAnsi"/>
          <w:lang w:val="en-US" w:eastAsia="en-US"/>
        </w:rPr>
        <w:t xml:space="preserve"> %0.3f </w:t>
      </w:r>
      <w:proofErr w:type="spellStart"/>
      <w:r w:rsidRPr="0011128C">
        <w:rPr>
          <w:rFonts w:eastAsiaTheme="minorHAnsi"/>
          <w:lang w:val="en-US" w:eastAsia="en-US"/>
        </w:rPr>
        <w:t>секунд</w:t>
      </w:r>
      <w:proofErr w:type="spellEnd"/>
      <w:r w:rsidRPr="0011128C">
        <w:rPr>
          <w:rFonts w:eastAsiaTheme="minorHAnsi"/>
          <w:lang w:val="en-US" w:eastAsia="en-US"/>
        </w:rPr>
        <w:t xml:space="preserve">. </w:t>
      </w:r>
      <w:r w:rsidRPr="0011128C">
        <w:rPr>
          <w:rFonts w:eastAsiaTheme="minorHAnsi"/>
          <w:lang w:eastAsia="en-US"/>
        </w:rPr>
        <w:t xml:space="preserve">Нажмите любую клавишу для продолжения...", </w:t>
      </w:r>
      <w:r w:rsidRPr="0011128C">
        <w:rPr>
          <w:rFonts w:eastAsiaTheme="minorHAnsi"/>
          <w:lang w:val="en-US" w:eastAsia="en-US"/>
        </w:rPr>
        <w:t>amount</w:t>
      </w:r>
      <w:r w:rsidRPr="0011128C">
        <w:rPr>
          <w:rFonts w:eastAsiaTheme="minorHAnsi"/>
          <w:lang w:eastAsia="en-US"/>
        </w:rPr>
        <w:t xml:space="preserve">, </w:t>
      </w:r>
      <w:r w:rsidRPr="0011128C">
        <w:rPr>
          <w:rFonts w:eastAsiaTheme="minorHAnsi"/>
          <w:lang w:val="en-US" w:eastAsia="en-US"/>
        </w:rPr>
        <w:t>time</w:t>
      </w:r>
      <w:r w:rsidRPr="0011128C">
        <w:rPr>
          <w:rFonts w:eastAsiaTheme="minorHAnsi"/>
          <w:lang w:eastAsia="en-US"/>
        </w:rPr>
        <w:t>);</w:t>
      </w:r>
    </w:p>
    <w:p w14:paraId="603B1A8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  <w:t>(</w:t>
      </w:r>
      <w:r w:rsidRPr="0011128C">
        <w:rPr>
          <w:rFonts w:eastAsiaTheme="minorHAnsi"/>
          <w:lang w:val="en-US" w:eastAsia="en-US"/>
        </w:rPr>
        <w:t>void</w:t>
      </w:r>
      <w:r w:rsidRPr="0011128C">
        <w:rPr>
          <w:rFonts w:eastAsiaTheme="minorHAnsi"/>
          <w:lang w:eastAsia="en-US"/>
        </w:rPr>
        <w:t>)_</w:t>
      </w:r>
      <w:proofErr w:type="spellStart"/>
      <w:r w:rsidRPr="0011128C">
        <w:rPr>
          <w:rFonts w:eastAsiaTheme="minorHAnsi"/>
          <w:lang w:val="en-US" w:eastAsia="en-US"/>
        </w:rPr>
        <w:t>getch</w:t>
      </w:r>
      <w:proofErr w:type="spellEnd"/>
      <w:r w:rsidRPr="0011128C">
        <w:rPr>
          <w:rFonts w:eastAsiaTheme="minorHAnsi"/>
          <w:lang w:eastAsia="en-US"/>
        </w:rPr>
        <w:t>();</w:t>
      </w:r>
    </w:p>
    <w:p w14:paraId="5674F10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>}</w:t>
      </w:r>
    </w:p>
    <w:p w14:paraId="5F4F606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>//пункт меню - сортировка массива чисел входного файла для выходного файла</w:t>
      </w:r>
    </w:p>
    <w:p w14:paraId="033308F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 xml:space="preserve">void </w:t>
      </w:r>
      <w:proofErr w:type="spellStart"/>
      <w:r w:rsidRPr="0011128C">
        <w:rPr>
          <w:rFonts w:eastAsiaTheme="minorHAnsi"/>
          <w:lang w:val="en-US" w:eastAsia="en-US"/>
        </w:rPr>
        <w:t>StageSort</w:t>
      </w:r>
      <w:proofErr w:type="spellEnd"/>
      <w:r w:rsidRPr="0011128C">
        <w:rPr>
          <w:rFonts w:eastAsiaTheme="minorHAnsi"/>
          <w:lang w:val="en-US" w:eastAsia="en-US"/>
        </w:rPr>
        <w:t xml:space="preserve">(byte type) </w:t>
      </w:r>
    </w:p>
    <w:p w14:paraId="57ECD87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>{</w:t>
      </w:r>
    </w:p>
    <w:p w14:paraId="3439C93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system("</w:t>
      </w:r>
      <w:proofErr w:type="spellStart"/>
      <w:r w:rsidRPr="0011128C">
        <w:rPr>
          <w:rFonts w:eastAsiaTheme="minorHAnsi"/>
          <w:lang w:val="en-US" w:eastAsia="en-US"/>
        </w:rPr>
        <w:t>cls</w:t>
      </w:r>
      <w:proofErr w:type="spellEnd"/>
      <w:r w:rsidRPr="0011128C">
        <w:rPr>
          <w:rFonts w:eastAsiaTheme="minorHAnsi"/>
          <w:lang w:val="en-US" w:eastAsia="en-US"/>
        </w:rPr>
        <w:t>");</w:t>
      </w:r>
    </w:p>
    <w:p w14:paraId="27E92E5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 xml:space="preserve">char </w:t>
      </w:r>
      <w:proofErr w:type="spellStart"/>
      <w:r w:rsidRPr="0011128C">
        <w:rPr>
          <w:rFonts w:eastAsiaTheme="minorHAnsi"/>
          <w:lang w:val="en-US" w:eastAsia="en-US"/>
        </w:rPr>
        <w:t>filename_input</w:t>
      </w:r>
      <w:proofErr w:type="spellEnd"/>
      <w:r w:rsidRPr="0011128C">
        <w:rPr>
          <w:rFonts w:eastAsiaTheme="minorHAnsi"/>
          <w:lang w:val="en-US" w:eastAsia="en-US"/>
        </w:rPr>
        <w:t xml:space="preserve">[260] = "", </w:t>
      </w:r>
      <w:proofErr w:type="spellStart"/>
      <w:r w:rsidRPr="0011128C">
        <w:rPr>
          <w:rFonts w:eastAsiaTheme="minorHAnsi"/>
          <w:lang w:val="en-US" w:eastAsia="en-US"/>
        </w:rPr>
        <w:t>filename_output</w:t>
      </w:r>
      <w:proofErr w:type="spellEnd"/>
      <w:r w:rsidRPr="0011128C">
        <w:rPr>
          <w:rFonts w:eastAsiaTheme="minorHAnsi"/>
          <w:lang w:val="en-US" w:eastAsia="en-US"/>
        </w:rPr>
        <w:t xml:space="preserve">[260] = "", * 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>;</w:t>
      </w:r>
    </w:p>
    <w:p w14:paraId="37A417B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 xml:space="preserve">unsigned long </w:t>
      </w:r>
      <w:proofErr w:type="spellStart"/>
      <w:r w:rsidRPr="0011128C">
        <w:rPr>
          <w:rFonts w:eastAsiaTheme="minorHAnsi"/>
          <w:lang w:val="en-US" w:eastAsia="en-US"/>
        </w:rPr>
        <w:t>long</w:t>
      </w:r>
      <w:proofErr w:type="spellEnd"/>
      <w:r w:rsidRPr="0011128C">
        <w:rPr>
          <w:rFonts w:eastAsiaTheme="minorHAnsi"/>
          <w:lang w:val="en-US" w:eastAsia="en-US"/>
        </w:rPr>
        <w:t xml:space="preserve"> count = 0;</w:t>
      </w:r>
    </w:p>
    <w:p w14:paraId="2D2E022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</w:p>
    <w:p w14:paraId="59162B2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for (;;) {</w:t>
      </w:r>
    </w:p>
    <w:p w14:paraId="4282307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eastAsia="en-US"/>
        </w:rPr>
        <w:t>("Введите название входного файла(</w:t>
      </w:r>
      <w:r w:rsidRPr="0011128C">
        <w:rPr>
          <w:rFonts w:eastAsiaTheme="minorHAnsi"/>
          <w:lang w:val="en-US" w:eastAsia="en-US"/>
        </w:rPr>
        <w:t>ex</w:t>
      </w:r>
      <w:r w:rsidRPr="0011128C">
        <w:rPr>
          <w:rFonts w:eastAsiaTheme="minorHAnsi"/>
          <w:lang w:eastAsia="en-US"/>
        </w:rPr>
        <w:t xml:space="preserve">. </w:t>
      </w:r>
      <w:r w:rsidRPr="0011128C">
        <w:rPr>
          <w:rFonts w:eastAsiaTheme="minorHAnsi"/>
          <w:lang w:val="en-US" w:eastAsia="en-US"/>
        </w:rPr>
        <w:t>input</w:t>
      </w:r>
      <w:r w:rsidRPr="0011128C">
        <w:rPr>
          <w:rFonts w:eastAsiaTheme="minorHAnsi"/>
          <w:lang w:eastAsia="en-US"/>
        </w:rPr>
        <w:t>): ");</w:t>
      </w:r>
    </w:p>
    <w:p w14:paraId="178B0387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= </w:t>
      </w:r>
      <w:proofErr w:type="spellStart"/>
      <w:r w:rsidRPr="0011128C">
        <w:rPr>
          <w:rFonts w:eastAsiaTheme="minorHAnsi"/>
          <w:lang w:val="en-US" w:eastAsia="en-US"/>
        </w:rPr>
        <w:t>fgets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filename_input</w:t>
      </w:r>
      <w:proofErr w:type="spellEnd"/>
      <w:r w:rsidRPr="0011128C">
        <w:rPr>
          <w:rFonts w:eastAsiaTheme="minorHAnsi"/>
          <w:lang w:val="en-US" w:eastAsia="en-US"/>
        </w:rPr>
        <w:t xml:space="preserve">, </w:t>
      </w:r>
      <w:proofErr w:type="spellStart"/>
      <w:r w:rsidRPr="0011128C">
        <w:rPr>
          <w:rFonts w:eastAsiaTheme="minorHAnsi"/>
          <w:lang w:val="en-US" w:eastAsia="en-US"/>
        </w:rPr>
        <w:t>sizeof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filename_input</w:t>
      </w:r>
      <w:proofErr w:type="spellEnd"/>
      <w:r w:rsidRPr="0011128C">
        <w:rPr>
          <w:rFonts w:eastAsiaTheme="minorHAnsi"/>
          <w:lang w:val="en-US" w:eastAsia="en-US"/>
        </w:rPr>
        <w:t>), stdin);</w:t>
      </w:r>
    </w:p>
    <w:p w14:paraId="4B131CE5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fseek</w:t>
      </w:r>
      <w:proofErr w:type="spellEnd"/>
      <w:r w:rsidRPr="0011128C">
        <w:rPr>
          <w:rFonts w:eastAsiaTheme="minorHAnsi"/>
          <w:lang w:val="en-US" w:eastAsia="en-US"/>
        </w:rPr>
        <w:t>(stdin, 0, SEEK_END);</w:t>
      </w:r>
    </w:p>
    <w:p w14:paraId="374868A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if (*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!= '\n')</w:t>
      </w:r>
    </w:p>
    <w:p w14:paraId="6FE3212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break;</w:t>
      </w:r>
    </w:p>
    <w:p w14:paraId="777CFE75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system("</w:t>
      </w:r>
      <w:proofErr w:type="spellStart"/>
      <w:r w:rsidRPr="0011128C">
        <w:rPr>
          <w:rFonts w:eastAsiaTheme="minorHAnsi"/>
          <w:lang w:val="en-US" w:eastAsia="en-US"/>
        </w:rPr>
        <w:t>cls</w:t>
      </w:r>
      <w:proofErr w:type="spellEnd"/>
      <w:r w:rsidRPr="0011128C">
        <w:rPr>
          <w:rFonts w:eastAsiaTheme="minorHAnsi"/>
          <w:lang w:val="en-US" w:eastAsia="en-US"/>
        </w:rPr>
        <w:t>");</w:t>
      </w:r>
    </w:p>
    <w:p w14:paraId="113ACE6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}</w:t>
      </w:r>
    </w:p>
    <w:p w14:paraId="180D4805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= </w:t>
      </w:r>
      <w:proofErr w:type="spellStart"/>
      <w:r w:rsidRPr="0011128C">
        <w:rPr>
          <w:rFonts w:eastAsiaTheme="minorHAnsi"/>
          <w:lang w:val="en-US" w:eastAsia="en-US"/>
        </w:rPr>
        <w:t>strchr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filename_input</w:t>
      </w:r>
      <w:proofErr w:type="spellEnd"/>
      <w:r w:rsidRPr="0011128C">
        <w:rPr>
          <w:rFonts w:eastAsiaTheme="minorHAnsi"/>
          <w:lang w:val="en-US" w:eastAsia="en-US"/>
        </w:rPr>
        <w:t>, '\n');</w:t>
      </w:r>
    </w:p>
    <w:p w14:paraId="5090B24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strcpy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>, ".txt");</w:t>
      </w:r>
    </w:p>
    <w:p w14:paraId="5A14D637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 xml:space="preserve">FILE* </w:t>
      </w:r>
      <w:proofErr w:type="spellStart"/>
      <w:r w:rsidRPr="0011128C">
        <w:rPr>
          <w:rFonts w:eastAsiaTheme="minorHAnsi"/>
          <w:lang w:val="en-US" w:eastAsia="en-US"/>
        </w:rPr>
        <w:t>file_input</w:t>
      </w:r>
      <w:proofErr w:type="spellEnd"/>
      <w:r w:rsidRPr="0011128C">
        <w:rPr>
          <w:rFonts w:eastAsiaTheme="minorHAnsi"/>
          <w:lang w:val="en-US" w:eastAsia="en-US"/>
        </w:rPr>
        <w:t xml:space="preserve"> = </w:t>
      </w:r>
      <w:proofErr w:type="spellStart"/>
      <w:r w:rsidRPr="0011128C">
        <w:rPr>
          <w:rFonts w:eastAsiaTheme="minorHAnsi"/>
          <w:lang w:val="en-US" w:eastAsia="en-US"/>
        </w:rPr>
        <w:t>fopen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filename_input</w:t>
      </w:r>
      <w:proofErr w:type="spellEnd"/>
      <w:r w:rsidRPr="0011128C">
        <w:rPr>
          <w:rFonts w:eastAsiaTheme="minorHAnsi"/>
          <w:lang w:val="en-US" w:eastAsia="en-US"/>
        </w:rPr>
        <w:t>, "r");</w:t>
      </w:r>
    </w:p>
    <w:p w14:paraId="6C6AD631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if (!</w:t>
      </w:r>
      <w:proofErr w:type="spellStart"/>
      <w:r w:rsidRPr="0011128C">
        <w:rPr>
          <w:rFonts w:eastAsiaTheme="minorHAnsi"/>
          <w:lang w:val="en-US" w:eastAsia="en-US"/>
        </w:rPr>
        <w:t>file_input</w:t>
      </w:r>
      <w:proofErr w:type="spellEnd"/>
      <w:r w:rsidRPr="0011128C">
        <w:rPr>
          <w:rFonts w:eastAsiaTheme="minorHAnsi"/>
          <w:lang w:val="en-US" w:eastAsia="en-US"/>
        </w:rPr>
        <w:t>) {</w:t>
      </w:r>
    </w:p>
    <w:p w14:paraId="59A80A5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val="en-US" w:eastAsia="en-US"/>
        </w:rPr>
        <w:t>("\</w:t>
      </w:r>
      <w:proofErr w:type="spellStart"/>
      <w:r w:rsidRPr="0011128C">
        <w:rPr>
          <w:rFonts w:eastAsiaTheme="minorHAnsi"/>
          <w:lang w:val="en-US" w:eastAsia="en-US"/>
        </w:rPr>
        <w:t>nФайл</w:t>
      </w:r>
      <w:proofErr w:type="spellEnd"/>
      <w:r w:rsidRPr="0011128C">
        <w:rPr>
          <w:rFonts w:eastAsiaTheme="minorHAnsi"/>
          <w:lang w:val="en-US" w:eastAsia="en-US"/>
        </w:rPr>
        <w:t xml:space="preserve"> </w:t>
      </w:r>
      <w:proofErr w:type="spellStart"/>
      <w:r w:rsidRPr="0011128C">
        <w:rPr>
          <w:rFonts w:eastAsiaTheme="minorHAnsi"/>
          <w:lang w:val="en-US" w:eastAsia="en-US"/>
        </w:rPr>
        <w:t>не</w:t>
      </w:r>
      <w:proofErr w:type="spellEnd"/>
      <w:r w:rsidRPr="0011128C">
        <w:rPr>
          <w:rFonts w:eastAsiaTheme="minorHAnsi"/>
          <w:lang w:val="en-US" w:eastAsia="en-US"/>
        </w:rPr>
        <w:t xml:space="preserve"> </w:t>
      </w:r>
      <w:proofErr w:type="spellStart"/>
      <w:r w:rsidRPr="0011128C">
        <w:rPr>
          <w:rFonts w:eastAsiaTheme="minorHAnsi"/>
          <w:lang w:val="en-US" w:eastAsia="en-US"/>
        </w:rPr>
        <w:t>найден</w:t>
      </w:r>
      <w:proofErr w:type="spellEnd"/>
      <w:r w:rsidRPr="0011128C">
        <w:rPr>
          <w:rFonts w:eastAsiaTheme="minorHAnsi"/>
          <w:lang w:val="en-US" w:eastAsia="en-US"/>
        </w:rPr>
        <w:t xml:space="preserve">. </w:t>
      </w:r>
      <w:r w:rsidRPr="0011128C">
        <w:rPr>
          <w:rFonts w:eastAsiaTheme="minorHAnsi"/>
          <w:lang w:eastAsia="en-US"/>
        </w:rPr>
        <w:t>Нажмите любую клавишу для продолжения...");</w:t>
      </w:r>
    </w:p>
    <w:p w14:paraId="1EA08A4A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  <w:t>(</w:t>
      </w:r>
      <w:r w:rsidRPr="0011128C">
        <w:rPr>
          <w:rFonts w:eastAsiaTheme="minorHAnsi"/>
          <w:lang w:val="en-US" w:eastAsia="en-US"/>
        </w:rPr>
        <w:t>void</w:t>
      </w:r>
      <w:r w:rsidRPr="0011128C">
        <w:rPr>
          <w:rFonts w:eastAsiaTheme="minorHAnsi"/>
          <w:lang w:eastAsia="en-US"/>
        </w:rPr>
        <w:t>)_</w:t>
      </w:r>
      <w:proofErr w:type="spellStart"/>
      <w:r w:rsidRPr="0011128C">
        <w:rPr>
          <w:rFonts w:eastAsiaTheme="minorHAnsi"/>
          <w:lang w:val="en-US" w:eastAsia="en-US"/>
        </w:rPr>
        <w:t>getch</w:t>
      </w:r>
      <w:proofErr w:type="spellEnd"/>
      <w:r w:rsidRPr="0011128C">
        <w:rPr>
          <w:rFonts w:eastAsiaTheme="minorHAnsi"/>
          <w:lang w:eastAsia="en-US"/>
        </w:rPr>
        <w:t>();</w:t>
      </w:r>
    </w:p>
    <w:p w14:paraId="0FE5E997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val="en-US" w:eastAsia="en-US"/>
        </w:rPr>
        <w:t>return</w:t>
      </w:r>
      <w:r w:rsidRPr="0011128C">
        <w:rPr>
          <w:rFonts w:eastAsiaTheme="minorHAnsi"/>
          <w:lang w:eastAsia="en-US"/>
        </w:rPr>
        <w:t>;</w:t>
      </w:r>
    </w:p>
    <w:p w14:paraId="023EFBE2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  <w:t>}</w:t>
      </w:r>
    </w:p>
    <w:p w14:paraId="4551BF27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</w:p>
    <w:p w14:paraId="6C1F21E5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val="en-US" w:eastAsia="en-US"/>
        </w:rPr>
        <w:t>for</w:t>
      </w:r>
      <w:r w:rsidRPr="0011128C">
        <w:rPr>
          <w:rFonts w:eastAsiaTheme="minorHAnsi"/>
          <w:lang w:eastAsia="en-US"/>
        </w:rPr>
        <w:t xml:space="preserve"> (;;) {</w:t>
      </w:r>
    </w:p>
    <w:p w14:paraId="0164402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eastAsia="en-US"/>
        </w:rPr>
        <w:t>("\</w:t>
      </w:r>
      <w:r w:rsidRPr="0011128C">
        <w:rPr>
          <w:rFonts w:eastAsiaTheme="minorHAnsi"/>
          <w:lang w:val="en-US" w:eastAsia="en-US"/>
        </w:rPr>
        <w:t>n</w:t>
      </w:r>
      <w:r w:rsidRPr="0011128C">
        <w:rPr>
          <w:rFonts w:eastAsiaTheme="minorHAnsi"/>
          <w:lang w:eastAsia="en-US"/>
        </w:rPr>
        <w:t>Введите название выходного файла(</w:t>
      </w:r>
      <w:r w:rsidRPr="0011128C">
        <w:rPr>
          <w:rFonts w:eastAsiaTheme="minorHAnsi"/>
          <w:lang w:val="en-US" w:eastAsia="en-US"/>
        </w:rPr>
        <w:t>ex</w:t>
      </w:r>
      <w:r w:rsidRPr="0011128C">
        <w:rPr>
          <w:rFonts w:eastAsiaTheme="minorHAnsi"/>
          <w:lang w:eastAsia="en-US"/>
        </w:rPr>
        <w:t xml:space="preserve">. </w:t>
      </w:r>
      <w:r w:rsidRPr="0011128C">
        <w:rPr>
          <w:rFonts w:eastAsiaTheme="minorHAnsi"/>
          <w:lang w:val="en-US" w:eastAsia="en-US"/>
        </w:rPr>
        <w:t>output</w:t>
      </w:r>
      <w:r w:rsidRPr="0011128C">
        <w:rPr>
          <w:rFonts w:eastAsiaTheme="minorHAnsi"/>
          <w:lang w:eastAsia="en-US"/>
        </w:rPr>
        <w:t>): ");</w:t>
      </w:r>
    </w:p>
    <w:p w14:paraId="7DFE2302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= </w:t>
      </w:r>
      <w:proofErr w:type="spellStart"/>
      <w:r w:rsidRPr="0011128C">
        <w:rPr>
          <w:rFonts w:eastAsiaTheme="minorHAnsi"/>
          <w:lang w:val="en-US" w:eastAsia="en-US"/>
        </w:rPr>
        <w:t>fgets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filename_output</w:t>
      </w:r>
      <w:proofErr w:type="spellEnd"/>
      <w:r w:rsidRPr="0011128C">
        <w:rPr>
          <w:rFonts w:eastAsiaTheme="minorHAnsi"/>
          <w:lang w:val="en-US" w:eastAsia="en-US"/>
        </w:rPr>
        <w:t xml:space="preserve">, </w:t>
      </w:r>
      <w:proofErr w:type="spellStart"/>
      <w:r w:rsidRPr="0011128C">
        <w:rPr>
          <w:rFonts w:eastAsiaTheme="minorHAnsi"/>
          <w:lang w:val="en-US" w:eastAsia="en-US"/>
        </w:rPr>
        <w:t>sizeof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filename_output</w:t>
      </w:r>
      <w:proofErr w:type="spellEnd"/>
      <w:r w:rsidRPr="0011128C">
        <w:rPr>
          <w:rFonts w:eastAsiaTheme="minorHAnsi"/>
          <w:lang w:val="en-US" w:eastAsia="en-US"/>
        </w:rPr>
        <w:t>), stdin);</w:t>
      </w:r>
    </w:p>
    <w:p w14:paraId="1991F3D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fseek</w:t>
      </w:r>
      <w:proofErr w:type="spellEnd"/>
      <w:r w:rsidRPr="0011128C">
        <w:rPr>
          <w:rFonts w:eastAsiaTheme="minorHAnsi"/>
          <w:lang w:val="en-US" w:eastAsia="en-US"/>
        </w:rPr>
        <w:t>(stdin, 0, SEEK_END);</w:t>
      </w:r>
    </w:p>
    <w:p w14:paraId="0F439A7B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if (*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!= '\n')</w:t>
      </w:r>
    </w:p>
    <w:p w14:paraId="2F8A1655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break;</w:t>
      </w:r>
    </w:p>
    <w:p w14:paraId="5F8796D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system("</w:t>
      </w:r>
      <w:proofErr w:type="spellStart"/>
      <w:r w:rsidRPr="0011128C">
        <w:rPr>
          <w:rFonts w:eastAsiaTheme="minorHAnsi"/>
          <w:lang w:val="en-US" w:eastAsia="en-US"/>
        </w:rPr>
        <w:t>cls</w:t>
      </w:r>
      <w:proofErr w:type="spellEnd"/>
      <w:r w:rsidRPr="0011128C">
        <w:rPr>
          <w:rFonts w:eastAsiaTheme="minorHAnsi"/>
          <w:lang w:val="en-US" w:eastAsia="en-US"/>
        </w:rPr>
        <w:t>");</w:t>
      </w:r>
    </w:p>
    <w:p w14:paraId="6FB1A4E4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}</w:t>
      </w:r>
    </w:p>
    <w:p w14:paraId="0D0FBE4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 xml:space="preserve"> = </w:t>
      </w:r>
      <w:proofErr w:type="spellStart"/>
      <w:r w:rsidRPr="0011128C">
        <w:rPr>
          <w:rFonts w:eastAsiaTheme="minorHAnsi"/>
          <w:lang w:val="en-US" w:eastAsia="en-US"/>
        </w:rPr>
        <w:t>strchr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filename_output</w:t>
      </w:r>
      <w:proofErr w:type="spellEnd"/>
      <w:r w:rsidRPr="0011128C">
        <w:rPr>
          <w:rFonts w:eastAsiaTheme="minorHAnsi"/>
          <w:lang w:val="en-US" w:eastAsia="en-US"/>
        </w:rPr>
        <w:t>, '\n');</w:t>
      </w:r>
    </w:p>
    <w:p w14:paraId="3003A8F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strcpy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tmp</w:t>
      </w:r>
      <w:proofErr w:type="spellEnd"/>
      <w:r w:rsidRPr="0011128C">
        <w:rPr>
          <w:rFonts w:eastAsiaTheme="minorHAnsi"/>
          <w:lang w:val="en-US" w:eastAsia="en-US"/>
        </w:rPr>
        <w:t>, ".txt");</w:t>
      </w:r>
    </w:p>
    <w:p w14:paraId="17752F1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 xml:space="preserve">FILE* </w:t>
      </w:r>
      <w:proofErr w:type="spellStart"/>
      <w:r w:rsidRPr="0011128C">
        <w:rPr>
          <w:rFonts w:eastAsiaTheme="minorHAnsi"/>
          <w:lang w:val="en-US" w:eastAsia="en-US"/>
        </w:rPr>
        <w:t>file_output</w:t>
      </w:r>
      <w:proofErr w:type="spellEnd"/>
      <w:r w:rsidRPr="0011128C">
        <w:rPr>
          <w:rFonts w:eastAsiaTheme="minorHAnsi"/>
          <w:lang w:val="en-US" w:eastAsia="en-US"/>
        </w:rPr>
        <w:t xml:space="preserve"> = </w:t>
      </w:r>
      <w:proofErr w:type="spellStart"/>
      <w:r w:rsidRPr="0011128C">
        <w:rPr>
          <w:rFonts w:eastAsiaTheme="minorHAnsi"/>
          <w:lang w:val="en-US" w:eastAsia="en-US"/>
        </w:rPr>
        <w:t>fopen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filename_output</w:t>
      </w:r>
      <w:proofErr w:type="spellEnd"/>
      <w:r w:rsidRPr="0011128C">
        <w:rPr>
          <w:rFonts w:eastAsiaTheme="minorHAnsi"/>
          <w:lang w:val="en-US" w:eastAsia="en-US"/>
        </w:rPr>
        <w:t>, "w");</w:t>
      </w:r>
    </w:p>
    <w:p w14:paraId="059D7EA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if (!</w:t>
      </w:r>
      <w:proofErr w:type="spellStart"/>
      <w:r w:rsidRPr="0011128C">
        <w:rPr>
          <w:rFonts w:eastAsiaTheme="minorHAnsi"/>
          <w:lang w:val="en-US" w:eastAsia="en-US"/>
        </w:rPr>
        <w:t>file_output</w:t>
      </w:r>
      <w:proofErr w:type="spellEnd"/>
      <w:r w:rsidRPr="0011128C">
        <w:rPr>
          <w:rFonts w:eastAsiaTheme="minorHAnsi"/>
          <w:lang w:val="en-US" w:eastAsia="en-US"/>
        </w:rPr>
        <w:t>) {</w:t>
      </w:r>
    </w:p>
    <w:p w14:paraId="060F62B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fclose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file_input</w:t>
      </w:r>
      <w:proofErr w:type="spellEnd"/>
      <w:r w:rsidRPr="0011128C">
        <w:rPr>
          <w:rFonts w:eastAsiaTheme="minorHAnsi"/>
          <w:lang w:val="en-US" w:eastAsia="en-US"/>
        </w:rPr>
        <w:t>);</w:t>
      </w:r>
    </w:p>
    <w:p w14:paraId="174BE9B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eastAsia="en-US"/>
        </w:rPr>
        <w:t>("\</w:t>
      </w:r>
      <w:r w:rsidRPr="0011128C">
        <w:rPr>
          <w:rFonts w:eastAsiaTheme="minorHAnsi"/>
          <w:lang w:val="en-US" w:eastAsia="en-US"/>
        </w:rPr>
        <w:t>n</w:t>
      </w:r>
      <w:r w:rsidRPr="0011128C">
        <w:rPr>
          <w:rFonts w:eastAsiaTheme="minorHAnsi"/>
          <w:lang w:eastAsia="en-US"/>
        </w:rPr>
        <w:t>Не удалось создать/открыть файл. Нажмите любую клавишу для продолжения...");</w:t>
      </w:r>
    </w:p>
    <w:p w14:paraId="5651F16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val="en-US" w:eastAsia="en-US"/>
        </w:rPr>
        <w:t>(void)_</w:t>
      </w:r>
      <w:proofErr w:type="spellStart"/>
      <w:r w:rsidRPr="0011128C">
        <w:rPr>
          <w:rFonts w:eastAsiaTheme="minorHAnsi"/>
          <w:lang w:val="en-US" w:eastAsia="en-US"/>
        </w:rPr>
        <w:t>getch</w:t>
      </w:r>
      <w:proofErr w:type="spellEnd"/>
      <w:r w:rsidRPr="0011128C">
        <w:rPr>
          <w:rFonts w:eastAsiaTheme="minorHAnsi"/>
          <w:lang w:val="en-US" w:eastAsia="en-US"/>
        </w:rPr>
        <w:t>();</w:t>
      </w:r>
    </w:p>
    <w:p w14:paraId="20A64FF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return;</w:t>
      </w:r>
    </w:p>
    <w:p w14:paraId="27575B67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}</w:t>
      </w:r>
    </w:p>
    <w:p w14:paraId="5D5A44A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</w:p>
    <w:p w14:paraId="6B078F8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time_t</w:t>
      </w:r>
      <w:proofErr w:type="spellEnd"/>
      <w:r w:rsidRPr="0011128C">
        <w:rPr>
          <w:rFonts w:eastAsiaTheme="minorHAnsi"/>
          <w:lang w:val="en-US" w:eastAsia="en-US"/>
        </w:rPr>
        <w:t xml:space="preserve"> start = clock();</w:t>
      </w:r>
    </w:p>
    <w:p w14:paraId="1C1A335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</w:p>
    <w:p w14:paraId="34306FD7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lastRenderedPageBreak/>
        <w:tab/>
        <w:t>struct PARENT* root = (struct PARENT*)malloc(</w:t>
      </w:r>
      <w:proofErr w:type="spellStart"/>
      <w:r w:rsidRPr="0011128C">
        <w:rPr>
          <w:rFonts w:eastAsiaTheme="minorHAnsi"/>
          <w:lang w:val="en-US" w:eastAsia="en-US"/>
        </w:rPr>
        <w:t>sizeof</w:t>
      </w:r>
      <w:proofErr w:type="spellEnd"/>
      <w:r w:rsidRPr="0011128C">
        <w:rPr>
          <w:rFonts w:eastAsiaTheme="minorHAnsi"/>
          <w:lang w:val="en-US" w:eastAsia="en-US"/>
        </w:rPr>
        <w:t>(struct PARENT));</w:t>
      </w:r>
    </w:p>
    <w:p w14:paraId="413F5FC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if (!root)</w:t>
      </w:r>
    </w:p>
    <w:p w14:paraId="374A1283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exit(EXIT_FAILURE);</w:t>
      </w:r>
    </w:p>
    <w:p w14:paraId="2FB4EE6D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root-&gt;left = NULL; root-&gt;right = NULL;</w:t>
      </w:r>
    </w:p>
    <w:p w14:paraId="4B2BA656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if (!</w:t>
      </w:r>
      <w:proofErr w:type="spellStart"/>
      <w:r w:rsidRPr="0011128C">
        <w:rPr>
          <w:rFonts w:eastAsiaTheme="minorHAnsi"/>
          <w:lang w:val="en-US" w:eastAsia="en-US"/>
        </w:rPr>
        <w:t>FileToTreeInput</w:t>
      </w:r>
      <w:proofErr w:type="spellEnd"/>
      <w:r w:rsidRPr="0011128C">
        <w:rPr>
          <w:rFonts w:eastAsiaTheme="minorHAnsi"/>
          <w:lang w:val="en-US" w:eastAsia="en-US"/>
        </w:rPr>
        <w:t>(</w:t>
      </w:r>
      <w:proofErr w:type="spellStart"/>
      <w:r w:rsidRPr="0011128C">
        <w:rPr>
          <w:rFonts w:eastAsiaTheme="minorHAnsi"/>
          <w:lang w:val="en-US" w:eastAsia="en-US"/>
        </w:rPr>
        <w:t>file_input</w:t>
      </w:r>
      <w:proofErr w:type="spellEnd"/>
      <w:r w:rsidRPr="0011128C">
        <w:rPr>
          <w:rFonts w:eastAsiaTheme="minorHAnsi"/>
          <w:lang w:val="en-US" w:eastAsia="en-US"/>
        </w:rPr>
        <w:t>, root, &amp;count)) {</w:t>
      </w:r>
    </w:p>
    <w:p w14:paraId="649909CE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_</w:t>
      </w:r>
      <w:proofErr w:type="spellStart"/>
      <w:r w:rsidRPr="0011128C">
        <w:rPr>
          <w:rFonts w:eastAsiaTheme="minorHAnsi"/>
          <w:lang w:val="en-US" w:eastAsia="en-US"/>
        </w:rPr>
        <w:t>fcloseall</w:t>
      </w:r>
      <w:proofErr w:type="spellEnd"/>
      <w:r w:rsidRPr="0011128C">
        <w:rPr>
          <w:rFonts w:eastAsiaTheme="minorHAnsi"/>
          <w:lang w:val="en-US" w:eastAsia="en-US"/>
        </w:rPr>
        <w:t>();</w:t>
      </w:r>
    </w:p>
    <w:p w14:paraId="5E1A187F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free(root);</w:t>
      </w:r>
    </w:p>
    <w:p w14:paraId="2A2AB93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remove(</w:t>
      </w:r>
      <w:proofErr w:type="spellStart"/>
      <w:r w:rsidRPr="0011128C">
        <w:rPr>
          <w:rFonts w:eastAsiaTheme="minorHAnsi"/>
          <w:lang w:val="en-US" w:eastAsia="en-US"/>
        </w:rPr>
        <w:t>filename_output</w:t>
      </w:r>
      <w:proofErr w:type="spellEnd"/>
      <w:r w:rsidRPr="0011128C">
        <w:rPr>
          <w:rFonts w:eastAsiaTheme="minorHAnsi"/>
          <w:lang w:val="en-US" w:eastAsia="en-US"/>
        </w:rPr>
        <w:t>);</w:t>
      </w:r>
    </w:p>
    <w:p w14:paraId="4410879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eastAsia="en-US"/>
        </w:rPr>
        <w:t>("\</w:t>
      </w:r>
      <w:r w:rsidRPr="0011128C">
        <w:rPr>
          <w:rFonts w:eastAsiaTheme="minorHAnsi"/>
          <w:lang w:val="en-US" w:eastAsia="en-US"/>
        </w:rPr>
        <w:t>n</w:t>
      </w:r>
      <w:r w:rsidRPr="0011128C">
        <w:rPr>
          <w:rFonts w:eastAsiaTheme="minorHAnsi"/>
          <w:lang w:eastAsia="en-US"/>
        </w:rPr>
        <w:t>Слишком мало чисел для сортировки. Нажмите любую клавишу для продолжения...");</w:t>
      </w:r>
    </w:p>
    <w:p w14:paraId="492D8092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val="en-US" w:eastAsia="en-US"/>
        </w:rPr>
        <w:t>(void)_</w:t>
      </w:r>
      <w:proofErr w:type="spellStart"/>
      <w:r w:rsidRPr="0011128C">
        <w:rPr>
          <w:rFonts w:eastAsiaTheme="minorHAnsi"/>
          <w:lang w:val="en-US" w:eastAsia="en-US"/>
        </w:rPr>
        <w:t>getch</w:t>
      </w:r>
      <w:proofErr w:type="spellEnd"/>
      <w:r w:rsidRPr="0011128C">
        <w:rPr>
          <w:rFonts w:eastAsiaTheme="minorHAnsi"/>
          <w:lang w:val="en-US" w:eastAsia="en-US"/>
        </w:rPr>
        <w:t>();</w:t>
      </w:r>
    </w:p>
    <w:p w14:paraId="71AA320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r w:rsidRPr="0011128C">
        <w:rPr>
          <w:rFonts w:eastAsiaTheme="minorHAnsi"/>
          <w:lang w:val="en-US" w:eastAsia="en-US"/>
        </w:rPr>
        <w:tab/>
        <w:t>return;</w:t>
      </w:r>
    </w:p>
    <w:p w14:paraId="294E6AAC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}</w:t>
      </w:r>
    </w:p>
    <w:p w14:paraId="405F1570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BinarySortOutput</w:t>
      </w:r>
      <w:proofErr w:type="spellEnd"/>
      <w:r w:rsidRPr="0011128C">
        <w:rPr>
          <w:rFonts w:eastAsiaTheme="minorHAnsi"/>
          <w:lang w:val="en-US" w:eastAsia="en-US"/>
        </w:rPr>
        <w:t xml:space="preserve">(root, </w:t>
      </w:r>
      <w:proofErr w:type="spellStart"/>
      <w:r w:rsidRPr="0011128C">
        <w:rPr>
          <w:rFonts w:eastAsiaTheme="minorHAnsi"/>
          <w:lang w:val="en-US" w:eastAsia="en-US"/>
        </w:rPr>
        <w:t>file_output</w:t>
      </w:r>
      <w:proofErr w:type="spellEnd"/>
      <w:r w:rsidRPr="0011128C">
        <w:rPr>
          <w:rFonts w:eastAsiaTheme="minorHAnsi"/>
          <w:lang w:val="en-US" w:eastAsia="en-US"/>
        </w:rPr>
        <w:t>, type);</w:t>
      </w:r>
    </w:p>
    <w:p w14:paraId="1AC63212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_</w:t>
      </w:r>
      <w:proofErr w:type="spellStart"/>
      <w:r w:rsidRPr="0011128C">
        <w:rPr>
          <w:rFonts w:eastAsiaTheme="minorHAnsi"/>
          <w:lang w:val="en-US" w:eastAsia="en-US"/>
        </w:rPr>
        <w:t>fcloseall</w:t>
      </w:r>
      <w:proofErr w:type="spellEnd"/>
      <w:r w:rsidRPr="0011128C">
        <w:rPr>
          <w:rFonts w:eastAsiaTheme="minorHAnsi"/>
          <w:lang w:val="en-US" w:eastAsia="en-US"/>
        </w:rPr>
        <w:t>();</w:t>
      </w:r>
    </w:p>
    <w:p w14:paraId="407BA1D9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</w:p>
    <w:p w14:paraId="61FCDC58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time_t</w:t>
      </w:r>
      <w:proofErr w:type="spellEnd"/>
      <w:r w:rsidRPr="0011128C">
        <w:rPr>
          <w:rFonts w:eastAsiaTheme="minorHAnsi"/>
          <w:lang w:val="en-US" w:eastAsia="en-US"/>
        </w:rPr>
        <w:t xml:space="preserve"> stop = clock();</w:t>
      </w:r>
    </w:p>
    <w:p w14:paraId="3C9E05FE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val="en-US" w:eastAsia="en-US"/>
        </w:rPr>
        <w:tab/>
        <w:t>double time = (stop - start) / 1000.0;</w:t>
      </w:r>
    </w:p>
    <w:p w14:paraId="1558BBF1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</w:p>
    <w:p w14:paraId="082EB7CA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eastAsia="en-US"/>
        </w:rPr>
      </w:pPr>
      <w:r w:rsidRPr="0011128C">
        <w:rPr>
          <w:rFonts w:eastAsiaTheme="minorHAnsi"/>
          <w:lang w:val="en-US" w:eastAsia="en-US"/>
        </w:rPr>
        <w:tab/>
      </w:r>
      <w:proofErr w:type="spellStart"/>
      <w:r w:rsidRPr="0011128C">
        <w:rPr>
          <w:rFonts w:eastAsiaTheme="minorHAnsi"/>
          <w:lang w:val="en-US" w:eastAsia="en-US"/>
        </w:rPr>
        <w:t>printf</w:t>
      </w:r>
      <w:proofErr w:type="spellEnd"/>
      <w:r w:rsidRPr="0011128C">
        <w:rPr>
          <w:rFonts w:eastAsiaTheme="minorHAnsi"/>
          <w:lang w:val="en-US" w:eastAsia="en-US"/>
        </w:rPr>
        <w:t>("\</w:t>
      </w:r>
      <w:proofErr w:type="spellStart"/>
      <w:r w:rsidRPr="0011128C">
        <w:rPr>
          <w:rFonts w:eastAsiaTheme="minorHAnsi"/>
          <w:lang w:val="en-US" w:eastAsia="en-US"/>
        </w:rPr>
        <w:t>nСортировка</w:t>
      </w:r>
      <w:proofErr w:type="spellEnd"/>
      <w:r w:rsidRPr="0011128C">
        <w:rPr>
          <w:rFonts w:eastAsiaTheme="minorHAnsi"/>
          <w:lang w:val="en-US" w:eastAsia="en-US"/>
        </w:rPr>
        <w:t xml:space="preserve"> </w:t>
      </w:r>
      <w:proofErr w:type="spellStart"/>
      <w:r w:rsidRPr="0011128C">
        <w:rPr>
          <w:rFonts w:eastAsiaTheme="minorHAnsi"/>
          <w:lang w:val="en-US" w:eastAsia="en-US"/>
        </w:rPr>
        <w:t>по</w:t>
      </w:r>
      <w:proofErr w:type="spellEnd"/>
      <w:r w:rsidRPr="0011128C">
        <w:rPr>
          <w:rFonts w:eastAsiaTheme="minorHAnsi"/>
          <w:lang w:val="en-US" w:eastAsia="en-US"/>
        </w:rPr>
        <w:t xml:space="preserve"> %s: </w:t>
      </w:r>
      <w:proofErr w:type="spellStart"/>
      <w:r w:rsidRPr="0011128C">
        <w:rPr>
          <w:rFonts w:eastAsiaTheme="minorHAnsi"/>
          <w:lang w:val="en-US" w:eastAsia="en-US"/>
        </w:rPr>
        <w:t>обработано</w:t>
      </w:r>
      <w:proofErr w:type="spellEnd"/>
      <w:r w:rsidRPr="0011128C">
        <w:rPr>
          <w:rFonts w:eastAsiaTheme="minorHAnsi"/>
          <w:lang w:val="en-US" w:eastAsia="en-US"/>
        </w:rPr>
        <w:t xml:space="preserve"> %</w:t>
      </w:r>
      <w:proofErr w:type="spellStart"/>
      <w:r w:rsidRPr="0011128C">
        <w:rPr>
          <w:rFonts w:eastAsiaTheme="minorHAnsi"/>
          <w:lang w:val="en-US" w:eastAsia="en-US"/>
        </w:rPr>
        <w:t>llu</w:t>
      </w:r>
      <w:proofErr w:type="spellEnd"/>
      <w:r w:rsidRPr="0011128C">
        <w:rPr>
          <w:rFonts w:eastAsiaTheme="minorHAnsi"/>
          <w:lang w:val="en-US" w:eastAsia="en-US"/>
        </w:rPr>
        <w:t xml:space="preserve"> </w:t>
      </w:r>
      <w:proofErr w:type="spellStart"/>
      <w:r w:rsidRPr="0011128C">
        <w:rPr>
          <w:rFonts w:eastAsiaTheme="minorHAnsi"/>
          <w:lang w:val="en-US" w:eastAsia="en-US"/>
        </w:rPr>
        <w:t>чисел</w:t>
      </w:r>
      <w:proofErr w:type="spellEnd"/>
      <w:r w:rsidRPr="0011128C">
        <w:rPr>
          <w:rFonts w:eastAsiaTheme="minorHAnsi"/>
          <w:lang w:val="en-US" w:eastAsia="en-US"/>
        </w:rPr>
        <w:t xml:space="preserve"> </w:t>
      </w:r>
      <w:proofErr w:type="spellStart"/>
      <w:r w:rsidRPr="0011128C">
        <w:rPr>
          <w:rFonts w:eastAsiaTheme="minorHAnsi"/>
          <w:lang w:val="en-US" w:eastAsia="en-US"/>
        </w:rPr>
        <w:t>за</w:t>
      </w:r>
      <w:proofErr w:type="spellEnd"/>
      <w:r w:rsidRPr="0011128C">
        <w:rPr>
          <w:rFonts w:eastAsiaTheme="minorHAnsi"/>
          <w:lang w:val="en-US" w:eastAsia="en-US"/>
        </w:rPr>
        <w:t xml:space="preserve"> %0.3f </w:t>
      </w:r>
      <w:proofErr w:type="spellStart"/>
      <w:r w:rsidRPr="0011128C">
        <w:rPr>
          <w:rFonts w:eastAsiaTheme="minorHAnsi"/>
          <w:lang w:val="en-US" w:eastAsia="en-US"/>
        </w:rPr>
        <w:t>секунд</w:t>
      </w:r>
      <w:proofErr w:type="spellEnd"/>
      <w:r w:rsidRPr="0011128C">
        <w:rPr>
          <w:rFonts w:eastAsiaTheme="minorHAnsi"/>
          <w:lang w:val="en-US" w:eastAsia="en-US"/>
        </w:rPr>
        <w:t xml:space="preserve">. </w:t>
      </w:r>
      <w:r w:rsidRPr="0011128C">
        <w:rPr>
          <w:rFonts w:eastAsiaTheme="minorHAnsi"/>
          <w:lang w:eastAsia="en-US"/>
        </w:rPr>
        <w:t xml:space="preserve">Нажмите любую клавишу для продолжения...", </w:t>
      </w:r>
      <w:r w:rsidRPr="0011128C">
        <w:rPr>
          <w:rFonts w:eastAsiaTheme="minorHAnsi"/>
          <w:lang w:val="en-US" w:eastAsia="en-US"/>
        </w:rPr>
        <w:t>type</w:t>
      </w:r>
      <w:r w:rsidRPr="0011128C">
        <w:rPr>
          <w:rFonts w:eastAsiaTheme="minorHAnsi"/>
          <w:lang w:eastAsia="en-US"/>
        </w:rPr>
        <w:t xml:space="preserve"> == 1 ? "возрастанию" : "убыванию", </w:t>
      </w:r>
      <w:r w:rsidRPr="0011128C">
        <w:rPr>
          <w:rFonts w:eastAsiaTheme="minorHAnsi"/>
          <w:lang w:val="en-US" w:eastAsia="en-US"/>
        </w:rPr>
        <w:t>count</w:t>
      </w:r>
      <w:r w:rsidRPr="0011128C">
        <w:rPr>
          <w:rFonts w:eastAsiaTheme="minorHAnsi"/>
          <w:lang w:eastAsia="en-US"/>
        </w:rPr>
        <w:t xml:space="preserve">, </w:t>
      </w:r>
      <w:r w:rsidRPr="0011128C">
        <w:rPr>
          <w:rFonts w:eastAsiaTheme="minorHAnsi"/>
          <w:lang w:val="en-US" w:eastAsia="en-US"/>
        </w:rPr>
        <w:t>time</w:t>
      </w:r>
      <w:r w:rsidRPr="0011128C">
        <w:rPr>
          <w:rFonts w:eastAsiaTheme="minorHAnsi"/>
          <w:lang w:eastAsia="en-US"/>
        </w:rPr>
        <w:t>);</w:t>
      </w:r>
    </w:p>
    <w:p w14:paraId="034D6C72" w14:textId="77777777" w:rsidR="0011128C" w:rsidRPr="0011128C" w:rsidRDefault="0011128C" w:rsidP="0011128C">
      <w:pPr>
        <w:pStyle w:val="code"/>
        <w:spacing w:before="0" w:after="0"/>
        <w:jc w:val="left"/>
        <w:rPr>
          <w:rFonts w:eastAsiaTheme="minorHAnsi"/>
          <w:lang w:val="en-US" w:eastAsia="en-US"/>
        </w:rPr>
      </w:pPr>
      <w:r w:rsidRPr="0011128C">
        <w:rPr>
          <w:rFonts w:eastAsiaTheme="minorHAnsi"/>
          <w:lang w:eastAsia="en-US"/>
        </w:rPr>
        <w:tab/>
      </w:r>
      <w:r w:rsidRPr="0011128C">
        <w:rPr>
          <w:rFonts w:eastAsiaTheme="minorHAnsi"/>
          <w:lang w:val="en-US" w:eastAsia="en-US"/>
        </w:rPr>
        <w:t>(void)_</w:t>
      </w:r>
      <w:proofErr w:type="spellStart"/>
      <w:r w:rsidRPr="0011128C">
        <w:rPr>
          <w:rFonts w:eastAsiaTheme="minorHAnsi"/>
          <w:lang w:val="en-US" w:eastAsia="en-US"/>
        </w:rPr>
        <w:t>getch</w:t>
      </w:r>
      <w:proofErr w:type="spellEnd"/>
      <w:r w:rsidRPr="0011128C">
        <w:rPr>
          <w:rFonts w:eastAsiaTheme="minorHAnsi"/>
          <w:lang w:val="en-US" w:eastAsia="en-US"/>
        </w:rPr>
        <w:t>();</w:t>
      </w:r>
    </w:p>
    <w:p w14:paraId="3409C6D7" w14:textId="3416FD70" w:rsidR="00373991" w:rsidRPr="00373991" w:rsidRDefault="0011128C" w:rsidP="0011128C">
      <w:pPr>
        <w:pStyle w:val="code"/>
        <w:spacing w:before="0" w:after="0"/>
        <w:jc w:val="left"/>
        <w:rPr>
          <w:lang w:val="en-US"/>
        </w:rPr>
      </w:pPr>
      <w:r w:rsidRPr="0011128C">
        <w:rPr>
          <w:rFonts w:eastAsiaTheme="minorHAnsi"/>
          <w:lang w:val="en-US" w:eastAsia="en-US"/>
        </w:rPr>
        <w:t>}</w:t>
      </w:r>
    </w:p>
    <w:sectPr w:rsidR="00373991" w:rsidRPr="00373991" w:rsidSect="005E5598">
      <w:pgSz w:w="11906" w:h="16838"/>
      <w:pgMar w:top="1134" w:right="850" w:bottom="1134" w:left="1701" w:header="708" w:footer="708" w:gutter="0"/>
      <w:pgNumType w:start="6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7E49EB" w14:textId="77777777" w:rsidR="00F0633E" w:rsidRDefault="00F0633E" w:rsidP="004B4B22">
      <w:pPr>
        <w:spacing w:after="0" w:line="240" w:lineRule="auto"/>
      </w:pPr>
      <w:r>
        <w:separator/>
      </w:r>
    </w:p>
    <w:p w14:paraId="6AE69502" w14:textId="77777777" w:rsidR="00F0633E" w:rsidRDefault="00F0633E"/>
  </w:endnote>
  <w:endnote w:type="continuationSeparator" w:id="0">
    <w:p w14:paraId="3DA9BD2C" w14:textId="77777777" w:rsidR="00F0633E" w:rsidRDefault="00F0633E" w:rsidP="004B4B22">
      <w:pPr>
        <w:spacing w:after="0" w:line="240" w:lineRule="auto"/>
      </w:pPr>
      <w:r>
        <w:continuationSeparator/>
      </w:r>
    </w:p>
    <w:p w14:paraId="33CB1727" w14:textId="77777777" w:rsidR="00F0633E" w:rsidRDefault="00F0633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  <w:sz w:val="28"/>
        <w:szCs w:val="28"/>
      </w:rPr>
      <w:id w:val="-920247859"/>
      <w:docPartObj>
        <w:docPartGallery w:val="Page Numbers (Bottom of Page)"/>
        <w:docPartUnique/>
      </w:docPartObj>
    </w:sdtPr>
    <w:sdtEndPr/>
    <w:sdtContent>
      <w:p w14:paraId="7976AAA0" w14:textId="41AB52C9" w:rsidR="00F559D9" w:rsidRPr="00F559D9" w:rsidRDefault="00F559D9" w:rsidP="00F559D9">
        <w:pPr>
          <w:pStyle w:val="ac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F559D9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F559D9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F559D9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F559D9">
          <w:rPr>
            <w:rFonts w:ascii="Times New Roman" w:hAnsi="Times New Roman" w:cs="Times New Roman"/>
            <w:sz w:val="28"/>
            <w:szCs w:val="28"/>
          </w:rPr>
          <w:t>2</w:t>
        </w:r>
        <w:r w:rsidRPr="00F559D9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4ED53F7C" w14:textId="4B646F0D" w:rsidR="004B4B22" w:rsidRDefault="004B4B22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290E72" w14:textId="77777777" w:rsidR="00F0633E" w:rsidRDefault="00F0633E" w:rsidP="004B4B22">
      <w:pPr>
        <w:spacing w:after="0" w:line="240" w:lineRule="auto"/>
      </w:pPr>
      <w:r>
        <w:separator/>
      </w:r>
    </w:p>
    <w:p w14:paraId="061BFA2B" w14:textId="77777777" w:rsidR="00F0633E" w:rsidRDefault="00F0633E"/>
  </w:footnote>
  <w:footnote w:type="continuationSeparator" w:id="0">
    <w:p w14:paraId="417F7217" w14:textId="77777777" w:rsidR="00F0633E" w:rsidRDefault="00F0633E" w:rsidP="004B4B22">
      <w:pPr>
        <w:spacing w:after="0" w:line="240" w:lineRule="auto"/>
      </w:pPr>
      <w:r>
        <w:continuationSeparator/>
      </w:r>
    </w:p>
    <w:p w14:paraId="5148BFEF" w14:textId="77777777" w:rsidR="00F0633E" w:rsidRDefault="00F0633E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1362AC"/>
    <w:multiLevelType w:val="hybridMultilevel"/>
    <w:tmpl w:val="8C4CC64A"/>
    <w:lvl w:ilvl="0" w:tplc="45CE6CBA">
      <w:start w:val="1"/>
      <w:numFmt w:val="decimalZero"/>
      <w:lvlText w:val="%1."/>
      <w:lvlJc w:val="left"/>
      <w:pPr>
        <w:ind w:left="3636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341" w:hanging="360"/>
      </w:pPr>
    </w:lvl>
    <w:lvl w:ilvl="2" w:tplc="0419001B" w:tentative="1">
      <w:start w:val="1"/>
      <w:numFmt w:val="lowerRoman"/>
      <w:lvlText w:val="%3."/>
      <w:lvlJc w:val="right"/>
      <w:pPr>
        <w:ind w:left="5061" w:hanging="180"/>
      </w:pPr>
    </w:lvl>
    <w:lvl w:ilvl="3" w:tplc="0419000F" w:tentative="1">
      <w:start w:val="1"/>
      <w:numFmt w:val="decimal"/>
      <w:lvlText w:val="%4."/>
      <w:lvlJc w:val="left"/>
      <w:pPr>
        <w:ind w:left="5781" w:hanging="360"/>
      </w:pPr>
    </w:lvl>
    <w:lvl w:ilvl="4" w:tplc="04190019" w:tentative="1">
      <w:start w:val="1"/>
      <w:numFmt w:val="lowerLetter"/>
      <w:lvlText w:val="%5."/>
      <w:lvlJc w:val="left"/>
      <w:pPr>
        <w:ind w:left="6501" w:hanging="360"/>
      </w:pPr>
    </w:lvl>
    <w:lvl w:ilvl="5" w:tplc="0419001B" w:tentative="1">
      <w:start w:val="1"/>
      <w:numFmt w:val="lowerRoman"/>
      <w:lvlText w:val="%6."/>
      <w:lvlJc w:val="right"/>
      <w:pPr>
        <w:ind w:left="7221" w:hanging="180"/>
      </w:pPr>
    </w:lvl>
    <w:lvl w:ilvl="6" w:tplc="0419000F" w:tentative="1">
      <w:start w:val="1"/>
      <w:numFmt w:val="decimal"/>
      <w:lvlText w:val="%7."/>
      <w:lvlJc w:val="left"/>
      <w:pPr>
        <w:ind w:left="7941" w:hanging="360"/>
      </w:pPr>
    </w:lvl>
    <w:lvl w:ilvl="7" w:tplc="04190019" w:tentative="1">
      <w:start w:val="1"/>
      <w:numFmt w:val="lowerLetter"/>
      <w:lvlText w:val="%8."/>
      <w:lvlJc w:val="left"/>
      <w:pPr>
        <w:ind w:left="8661" w:hanging="360"/>
      </w:pPr>
    </w:lvl>
    <w:lvl w:ilvl="8" w:tplc="0419001B" w:tentative="1">
      <w:start w:val="1"/>
      <w:numFmt w:val="lowerRoman"/>
      <w:lvlText w:val="%9."/>
      <w:lvlJc w:val="right"/>
      <w:pPr>
        <w:ind w:left="9381" w:hanging="180"/>
      </w:pPr>
    </w:lvl>
  </w:abstractNum>
  <w:abstractNum w:abstractNumId="1" w15:restartNumberingAfterBreak="0">
    <w:nsid w:val="1C0344E9"/>
    <w:multiLevelType w:val="multilevel"/>
    <w:tmpl w:val="CBF02A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F274E61"/>
    <w:multiLevelType w:val="multilevel"/>
    <w:tmpl w:val="52CA8F5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28057DAE"/>
    <w:multiLevelType w:val="multilevel"/>
    <w:tmpl w:val="22E06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39C19C0"/>
    <w:multiLevelType w:val="multilevel"/>
    <w:tmpl w:val="22E06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3A325C4"/>
    <w:multiLevelType w:val="hybridMultilevel"/>
    <w:tmpl w:val="24E83E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F030862"/>
    <w:multiLevelType w:val="multilevel"/>
    <w:tmpl w:val="B096ED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F6C481A"/>
    <w:multiLevelType w:val="multilevel"/>
    <w:tmpl w:val="22E06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7997043"/>
    <w:multiLevelType w:val="multilevel"/>
    <w:tmpl w:val="22E06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A380B94"/>
    <w:multiLevelType w:val="hybridMultilevel"/>
    <w:tmpl w:val="1EE452DA"/>
    <w:lvl w:ilvl="0" w:tplc="833041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D671BD5"/>
    <w:multiLevelType w:val="multilevel"/>
    <w:tmpl w:val="22E06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56164EEA"/>
    <w:multiLevelType w:val="multilevel"/>
    <w:tmpl w:val="22E06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6CA24CFE"/>
    <w:multiLevelType w:val="multilevel"/>
    <w:tmpl w:val="55CE34E2"/>
    <w:lvl w:ilvl="0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33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1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7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7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43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43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433" w:hanging="1440"/>
      </w:pPr>
      <w:rPr>
        <w:rFonts w:hint="default"/>
      </w:rPr>
    </w:lvl>
  </w:abstractNum>
  <w:num w:numId="1">
    <w:abstractNumId w:val="12"/>
  </w:num>
  <w:num w:numId="2">
    <w:abstractNumId w:val="5"/>
  </w:num>
  <w:num w:numId="3">
    <w:abstractNumId w:val="6"/>
  </w:num>
  <w:num w:numId="4">
    <w:abstractNumId w:val="0"/>
  </w:num>
  <w:num w:numId="5">
    <w:abstractNumId w:val="1"/>
  </w:num>
  <w:num w:numId="6">
    <w:abstractNumId w:val="2"/>
  </w:num>
  <w:num w:numId="7">
    <w:abstractNumId w:val="4"/>
  </w:num>
  <w:num w:numId="8">
    <w:abstractNumId w:val="11"/>
  </w:num>
  <w:num w:numId="9">
    <w:abstractNumId w:val="3"/>
  </w:num>
  <w:num w:numId="10">
    <w:abstractNumId w:val="7"/>
  </w:num>
  <w:num w:numId="11">
    <w:abstractNumId w:val="8"/>
  </w:num>
  <w:num w:numId="12">
    <w:abstractNumId w:val="10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54C08"/>
    <w:rsid w:val="000016D4"/>
    <w:rsid w:val="00003955"/>
    <w:rsid w:val="0001186C"/>
    <w:rsid w:val="00015E87"/>
    <w:rsid w:val="000458FA"/>
    <w:rsid w:val="00061304"/>
    <w:rsid w:val="000637CF"/>
    <w:rsid w:val="00067B25"/>
    <w:rsid w:val="000926B4"/>
    <w:rsid w:val="000936BB"/>
    <w:rsid w:val="000B0C64"/>
    <w:rsid w:val="000B5520"/>
    <w:rsid w:val="000B7C98"/>
    <w:rsid w:val="000C5ECF"/>
    <w:rsid w:val="000C60E2"/>
    <w:rsid w:val="000D433F"/>
    <w:rsid w:val="000E1459"/>
    <w:rsid w:val="000E5D94"/>
    <w:rsid w:val="000F048C"/>
    <w:rsid w:val="000F0D36"/>
    <w:rsid w:val="0011128C"/>
    <w:rsid w:val="00126DF3"/>
    <w:rsid w:val="0018529F"/>
    <w:rsid w:val="0019567B"/>
    <w:rsid w:val="001B0530"/>
    <w:rsid w:val="001B3642"/>
    <w:rsid w:val="001D1C02"/>
    <w:rsid w:val="001D767D"/>
    <w:rsid w:val="001E0A2C"/>
    <w:rsid w:val="001E4A6B"/>
    <w:rsid w:val="001E5D35"/>
    <w:rsid w:val="0023130A"/>
    <w:rsid w:val="00233142"/>
    <w:rsid w:val="002401BE"/>
    <w:rsid w:val="00241DA9"/>
    <w:rsid w:val="0024370E"/>
    <w:rsid w:val="00271AD5"/>
    <w:rsid w:val="002B3BFB"/>
    <w:rsid w:val="002D00E9"/>
    <w:rsid w:val="00301435"/>
    <w:rsid w:val="003151CD"/>
    <w:rsid w:val="003219C8"/>
    <w:rsid w:val="00333A44"/>
    <w:rsid w:val="003436B0"/>
    <w:rsid w:val="00344475"/>
    <w:rsid w:val="0035245E"/>
    <w:rsid w:val="00355529"/>
    <w:rsid w:val="00361D99"/>
    <w:rsid w:val="003677C0"/>
    <w:rsid w:val="00373991"/>
    <w:rsid w:val="00383EB7"/>
    <w:rsid w:val="00395A9E"/>
    <w:rsid w:val="003A30E1"/>
    <w:rsid w:val="003A52A6"/>
    <w:rsid w:val="003D6626"/>
    <w:rsid w:val="003D702F"/>
    <w:rsid w:val="00411E10"/>
    <w:rsid w:val="00413A0B"/>
    <w:rsid w:val="00424EE6"/>
    <w:rsid w:val="004415D8"/>
    <w:rsid w:val="00443535"/>
    <w:rsid w:val="00451E6F"/>
    <w:rsid w:val="00454C08"/>
    <w:rsid w:val="00457053"/>
    <w:rsid w:val="0047055A"/>
    <w:rsid w:val="0048651A"/>
    <w:rsid w:val="00492835"/>
    <w:rsid w:val="00492C59"/>
    <w:rsid w:val="004B4B22"/>
    <w:rsid w:val="004C132B"/>
    <w:rsid w:val="004C3C97"/>
    <w:rsid w:val="004E0BF1"/>
    <w:rsid w:val="004E6506"/>
    <w:rsid w:val="004F0383"/>
    <w:rsid w:val="004F21DA"/>
    <w:rsid w:val="004F3CAB"/>
    <w:rsid w:val="005315ED"/>
    <w:rsid w:val="00531770"/>
    <w:rsid w:val="005626AE"/>
    <w:rsid w:val="005646C5"/>
    <w:rsid w:val="0057121C"/>
    <w:rsid w:val="00572DCB"/>
    <w:rsid w:val="00574F8A"/>
    <w:rsid w:val="005B280A"/>
    <w:rsid w:val="005E5598"/>
    <w:rsid w:val="005E6FAF"/>
    <w:rsid w:val="005F036B"/>
    <w:rsid w:val="00607501"/>
    <w:rsid w:val="00611A96"/>
    <w:rsid w:val="0063343F"/>
    <w:rsid w:val="00642EB7"/>
    <w:rsid w:val="00655CFE"/>
    <w:rsid w:val="00662E03"/>
    <w:rsid w:val="006A5620"/>
    <w:rsid w:val="006C50E7"/>
    <w:rsid w:val="006D3276"/>
    <w:rsid w:val="0076435F"/>
    <w:rsid w:val="00792F62"/>
    <w:rsid w:val="007B2666"/>
    <w:rsid w:val="007B6E80"/>
    <w:rsid w:val="007E5E89"/>
    <w:rsid w:val="0080227B"/>
    <w:rsid w:val="008519C6"/>
    <w:rsid w:val="00872886"/>
    <w:rsid w:val="00881CBE"/>
    <w:rsid w:val="0089588F"/>
    <w:rsid w:val="008A21FE"/>
    <w:rsid w:val="008C4136"/>
    <w:rsid w:val="008D287D"/>
    <w:rsid w:val="008E0F81"/>
    <w:rsid w:val="00910576"/>
    <w:rsid w:val="00921578"/>
    <w:rsid w:val="00935508"/>
    <w:rsid w:val="00935A3D"/>
    <w:rsid w:val="00954DD5"/>
    <w:rsid w:val="009623AC"/>
    <w:rsid w:val="00974390"/>
    <w:rsid w:val="0099361A"/>
    <w:rsid w:val="009B0DEF"/>
    <w:rsid w:val="009B1421"/>
    <w:rsid w:val="009B2A5F"/>
    <w:rsid w:val="009B4D90"/>
    <w:rsid w:val="00A10EC6"/>
    <w:rsid w:val="00A41460"/>
    <w:rsid w:val="00A56D8D"/>
    <w:rsid w:val="00A76B20"/>
    <w:rsid w:val="00AA4FD3"/>
    <w:rsid w:val="00AB2DE6"/>
    <w:rsid w:val="00AB4740"/>
    <w:rsid w:val="00AC2D86"/>
    <w:rsid w:val="00B21E90"/>
    <w:rsid w:val="00B533C4"/>
    <w:rsid w:val="00B60C9B"/>
    <w:rsid w:val="00B64309"/>
    <w:rsid w:val="00B80D59"/>
    <w:rsid w:val="00B82C50"/>
    <w:rsid w:val="00B9109C"/>
    <w:rsid w:val="00B96779"/>
    <w:rsid w:val="00BB17F4"/>
    <w:rsid w:val="00BB5843"/>
    <w:rsid w:val="00BC00D5"/>
    <w:rsid w:val="00BD4315"/>
    <w:rsid w:val="00BE6D40"/>
    <w:rsid w:val="00C20102"/>
    <w:rsid w:val="00C45917"/>
    <w:rsid w:val="00C50918"/>
    <w:rsid w:val="00C549F2"/>
    <w:rsid w:val="00C600A9"/>
    <w:rsid w:val="00CA7A69"/>
    <w:rsid w:val="00CC75F0"/>
    <w:rsid w:val="00CF222E"/>
    <w:rsid w:val="00D024F5"/>
    <w:rsid w:val="00D10601"/>
    <w:rsid w:val="00D35055"/>
    <w:rsid w:val="00D40D1B"/>
    <w:rsid w:val="00D52A52"/>
    <w:rsid w:val="00D5373E"/>
    <w:rsid w:val="00D57CC3"/>
    <w:rsid w:val="00D82DE1"/>
    <w:rsid w:val="00D87FB8"/>
    <w:rsid w:val="00D94665"/>
    <w:rsid w:val="00DE2C99"/>
    <w:rsid w:val="00DE4051"/>
    <w:rsid w:val="00DE6764"/>
    <w:rsid w:val="00DE75CE"/>
    <w:rsid w:val="00DF5CE3"/>
    <w:rsid w:val="00E35E69"/>
    <w:rsid w:val="00E64ADA"/>
    <w:rsid w:val="00E6527A"/>
    <w:rsid w:val="00E9779B"/>
    <w:rsid w:val="00EB5122"/>
    <w:rsid w:val="00EC71B8"/>
    <w:rsid w:val="00ED1963"/>
    <w:rsid w:val="00EE05C9"/>
    <w:rsid w:val="00EE501E"/>
    <w:rsid w:val="00EF113A"/>
    <w:rsid w:val="00EF65CD"/>
    <w:rsid w:val="00EF6B9E"/>
    <w:rsid w:val="00EF7DE3"/>
    <w:rsid w:val="00F0633E"/>
    <w:rsid w:val="00F24267"/>
    <w:rsid w:val="00F352B5"/>
    <w:rsid w:val="00F5461A"/>
    <w:rsid w:val="00F559D9"/>
    <w:rsid w:val="00F64177"/>
    <w:rsid w:val="00FC17B9"/>
    <w:rsid w:val="00FE16A7"/>
    <w:rsid w:val="00FF39B1"/>
    <w:rsid w:val="00FF65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D774E05"/>
  <w15:docId w15:val="{367C89DE-C31A-44AD-B3E6-1233F6C9E9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D4315"/>
    <w:pPr>
      <w:spacing w:after="200" w:line="276" w:lineRule="auto"/>
    </w:pPr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D00E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next w:val="a"/>
    <w:link w:val="20"/>
    <w:uiPriority w:val="9"/>
    <w:unhideWhenUsed/>
    <w:qFormat/>
    <w:rsid w:val="00BD4315"/>
    <w:pPr>
      <w:keepNext/>
      <w:keepLines/>
      <w:spacing w:after="0" w:line="256" w:lineRule="auto"/>
      <w:ind w:left="30" w:hanging="10"/>
      <w:jc w:val="center"/>
      <w:outlineLvl w:val="1"/>
    </w:pPr>
    <w:rPr>
      <w:rFonts w:ascii="Times New Roman" w:eastAsia="Times New Roman" w:hAnsi="Times New Roman" w:cs="Times New Roman"/>
      <w:color w:val="000000"/>
      <w:sz w:val="38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9567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BD4315"/>
    <w:rPr>
      <w:rFonts w:ascii="Times New Roman" w:eastAsia="Times New Roman" w:hAnsi="Times New Roman" w:cs="Times New Roman"/>
      <w:color w:val="000000"/>
      <w:sz w:val="38"/>
      <w:lang w:eastAsia="ru-RU"/>
    </w:rPr>
  </w:style>
  <w:style w:type="paragraph" w:styleId="a3">
    <w:name w:val="List Paragraph"/>
    <w:basedOn w:val="a"/>
    <w:uiPriority w:val="34"/>
    <w:qFormat/>
    <w:rsid w:val="00BD4315"/>
    <w:pPr>
      <w:ind w:left="720"/>
      <w:contextualSpacing/>
    </w:pPr>
  </w:style>
  <w:style w:type="character" w:styleId="a4">
    <w:name w:val="Strong"/>
    <w:basedOn w:val="a0"/>
    <w:uiPriority w:val="22"/>
    <w:qFormat/>
    <w:rsid w:val="00BD4315"/>
    <w:rPr>
      <w:b/>
      <w:bCs/>
    </w:rPr>
  </w:style>
  <w:style w:type="character" w:customStyle="1" w:styleId="mi">
    <w:name w:val="mi"/>
    <w:basedOn w:val="a0"/>
    <w:rsid w:val="00D10601"/>
  </w:style>
  <w:style w:type="character" w:customStyle="1" w:styleId="mo">
    <w:name w:val="mo"/>
    <w:basedOn w:val="a0"/>
    <w:rsid w:val="00D10601"/>
  </w:style>
  <w:style w:type="character" w:customStyle="1" w:styleId="mn">
    <w:name w:val="mn"/>
    <w:basedOn w:val="a0"/>
    <w:rsid w:val="00D10601"/>
  </w:style>
  <w:style w:type="character" w:customStyle="1" w:styleId="mjxassistivemathml">
    <w:name w:val="mjx_assistive_mathml"/>
    <w:basedOn w:val="a0"/>
    <w:rsid w:val="00D10601"/>
  </w:style>
  <w:style w:type="paragraph" w:styleId="a5">
    <w:name w:val="Normal (Web)"/>
    <w:basedOn w:val="a"/>
    <w:uiPriority w:val="99"/>
    <w:unhideWhenUsed/>
    <w:rsid w:val="008C413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Normal1">
    <w:name w:val="Normal1"/>
    <w:rsid w:val="0048651A"/>
    <w:pPr>
      <w:widowControl w:val="0"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 w:bidi="he-IL"/>
    </w:rPr>
  </w:style>
  <w:style w:type="paragraph" w:styleId="a6">
    <w:name w:val="Balloon Text"/>
    <w:basedOn w:val="a"/>
    <w:link w:val="a7"/>
    <w:uiPriority w:val="99"/>
    <w:semiHidden/>
    <w:unhideWhenUsed/>
    <w:rsid w:val="00935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35508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apple-converted-space">
    <w:name w:val="apple-converted-space"/>
    <w:basedOn w:val="a0"/>
    <w:rsid w:val="00E9779B"/>
  </w:style>
  <w:style w:type="character" w:styleId="a8">
    <w:name w:val="Hyperlink"/>
    <w:basedOn w:val="a0"/>
    <w:uiPriority w:val="99"/>
    <w:unhideWhenUsed/>
    <w:rsid w:val="000E5D94"/>
    <w:rPr>
      <w:color w:val="0000FF"/>
      <w:u w:val="single"/>
    </w:rPr>
  </w:style>
  <w:style w:type="character" w:styleId="HTML">
    <w:name w:val="HTML Typewriter"/>
    <w:basedOn w:val="a0"/>
    <w:uiPriority w:val="99"/>
    <w:semiHidden/>
    <w:unhideWhenUsed/>
    <w:rsid w:val="006D3276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6D327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6D3276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2">
    <w:name w:val="HTML Code"/>
    <w:basedOn w:val="a0"/>
    <w:uiPriority w:val="99"/>
    <w:semiHidden/>
    <w:unhideWhenUsed/>
    <w:rsid w:val="006D3276"/>
    <w:rPr>
      <w:rFonts w:ascii="Courier New" w:eastAsia="Times New Roman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2D00E9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9B0DEF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9B0DEF"/>
    <w:pPr>
      <w:spacing w:after="100"/>
    </w:pPr>
  </w:style>
  <w:style w:type="paragraph" w:customStyle="1" w:styleId="12">
    <w:name w:val="Заголовок1"/>
    <w:basedOn w:val="a"/>
    <w:link w:val="13"/>
    <w:qFormat/>
    <w:rsid w:val="009B1421"/>
    <w:pPr>
      <w:spacing w:after="120" w:line="360" w:lineRule="auto"/>
      <w:ind w:left="357"/>
      <w:jc w:val="center"/>
    </w:pPr>
    <w:rPr>
      <w:rFonts w:ascii="Times New Roman" w:hAnsi="Times New Roman" w:cs="Times New Roman"/>
      <w:b/>
      <w:sz w:val="28"/>
      <w:szCs w:val="28"/>
    </w:rPr>
  </w:style>
  <w:style w:type="paragraph" w:customStyle="1" w:styleId="14">
    <w:name w:val="Подзаголовок1"/>
    <w:basedOn w:val="a"/>
    <w:link w:val="15"/>
    <w:qFormat/>
    <w:rsid w:val="004F3CAB"/>
    <w:pPr>
      <w:spacing w:after="120" w:line="360" w:lineRule="auto"/>
      <w:ind w:firstLine="709"/>
    </w:pPr>
    <w:rPr>
      <w:rFonts w:ascii="Times New Roman" w:hAnsi="Times New Roman"/>
      <w:b/>
      <w:bCs/>
      <w:sz w:val="28"/>
    </w:rPr>
  </w:style>
  <w:style w:type="character" w:customStyle="1" w:styleId="13">
    <w:name w:val="Заголовок1 Знак"/>
    <w:basedOn w:val="a0"/>
    <w:link w:val="12"/>
    <w:rsid w:val="009B1421"/>
    <w:rPr>
      <w:rFonts w:ascii="Times New Roman" w:eastAsiaTheme="minorEastAsia" w:hAnsi="Times New Roman" w:cs="Times New Roman"/>
      <w:b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19567B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15">
    <w:name w:val="Подзаголовок1 Знак"/>
    <w:basedOn w:val="a0"/>
    <w:link w:val="14"/>
    <w:rsid w:val="004F3CAB"/>
    <w:rPr>
      <w:rFonts w:ascii="Times New Roman" w:eastAsiaTheme="minorEastAsia" w:hAnsi="Times New Roman"/>
      <w:b/>
      <w:bCs/>
      <w:sz w:val="28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19567B"/>
    <w:pPr>
      <w:spacing w:after="100" w:line="259" w:lineRule="auto"/>
      <w:ind w:left="220"/>
    </w:pPr>
    <w:rPr>
      <w:rFonts w:cs="Times New Roman"/>
    </w:rPr>
  </w:style>
  <w:style w:type="paragraph" w:styleId="31">
    <w:name w:val="toc 3"/>
    <w:basedOn w:val="a"/>
    <w:next w:val="a"/>
    <w:autoRedefine/>
    <w:uiPriority w:val="39"/>
    <w:unhideWhenUsed/>
    <w:rsid w:val="0019567B"/>
    <w:pPr>
      <w:spacing w:after="100" w:line="259" w:lineRule="auto"/>
      <w:ind w:left="440"/>
    </w:pPr>
    <w:rPr>
      <w:rFonts w:cs="Times New Roman"/>
    </w:rPr>
  </w:style>
  <w:style w:type="paragraph" w:styleId="aa">
    <w:name w:val="header"/>
    <w:basedOn w:val="a"/>
    <w:link w:val="ab"/>
    <w:uiPriority w:val="99"/>
    <w:unhideWhenUsed/>
    <w:rsid w:val="004B4B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4B4B22"/>
    <w:rPr>
      <w:rFonts w:eastAsiaTheme="minorEastAsia"/>
      <w:lang w:eastAsia="ru-RU"/>
    </w:rPr>
  </w:style>
  <w:style w:type="paragraph" w:styleId="ac">
    <w:name w:val="footer"/>
    <w:basedOn w:val="a"/>
    <w:link w:val="ad"/>
    <w:uiPriority w:val="99"/>
    <w:unhideWhenUsed/>
    <w:rsid w:val="004B4B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4B4B22"/>
    <w:rPr>
      <w:rFonts w:eastAsiaTheme="minorEastAsia"/>
      <w:lang w:eastAsia="ru-RU"/>
    </w:rPr>
  </w:style>
  <w:style w:type="paragraph" w:customStyle="1" w:styleId="16">
    <w:name w:val="Стиль1"/>
    <w:basedOn w:val="a"/>
    <w:link w:val="17"/>
    <w:qFormat/>
    <w:rsid w:val="005E5598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table" w:styleId="ae">
    <w:name w:val="Table Grid"/>
    <w:basedOn w:val="a1"/>
    <w:uiPriority w:val="39"/>
    <w:rsid w:val="00EE50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7">
    <w:name w:val="Стиль1 Знак"/>
    <w:basedOn w:val="a0"/>
    <w:link w:val="16"/>
    <w:rsid w:val="005E5598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customStyle="1" w:styleId="code">
    <w:name w:val="code"/>
    <w:basedOn w:val="16"/>
    <w:link w:val="code0"/>
    <w:qFormat/>
    <w:rsid w:val="00373991"/>
    <w:pPr>
      <w:spacing w:before="60" w:after="60" w:line="240" w:lineRule="auto"/>
      <w:ind w:firstLine="0"/>
    </w:pPr>
    <w:rPr>
      <w:rFonts w:ascii="Courier New" w:hAnsi="Courier New" w:cs="Courier New"/>
      <w:sz w:val="20"/>
      <w:szCs w:val="20"/>
    </w:rPr>
  </w:style>
  <w:style w:type="character" w:customStyle="1" w:styleId="code0">
    <w:name w:val="code Знак"/>
    <w:basedOn w:val="17"/>
    <w:link w:val="code"/>
    <w:rsid w:val="00373991"/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766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0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2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9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24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4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45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06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08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22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37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36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2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0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4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0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8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32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2.png"/><Relationship Id="rId36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fontTable" Target="fontTable.xml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527FE0-E638-486A-A6B9-9C5BBF916A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8</TotalTime>
  <Pages>34</Pages>
  <Words>3943</Words>
  <Characters>22476</Characters>
  <Application>Microsoft Office Word</Application>
  <DocSecurity>0</DocSecurity>
  <Lines>187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Hidesna</cp:lastModifiedBy>
  <cp:revision>44</cp:revision>
  <cp:lastPrinted>2023-07-07T04:08:00Z</cp:lastPrinted>
  <dcterms:created xsi:type="dcterms:W3CDTF">2020-04-06T05:35:00Z</dcterms:created>
  <dcterms:modified xsi:type="dcterms:W3CDTF">2023-07-07T04:08:00Z</dcterms:modified>
</cp:coreProperties>
</file>